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7132" w:rsidRDefault="00B201B3" w:rsidP="00B201B3">
      <w:pPr>
        <w:pStyle w:val="Title"/>
      </w:pPr>
      <w:r>
        <w:t>Smart Home</w:t>
      </w:r>
    </w:p>
    <w:p w:rsidR="00B201B3" w:rsidRDefault="00B201B3" w:rsidP="00B201B3">
      <w:r>
        <w:t>By Richard &amp; Sylvia Croxall</w:t>
      </w:r>
      <w:r w:rsidR="000E3FE7">
        <w:t xml:space="preserve"> version 0.0</w:t>
      </w:r>
      <w:r w:rsidR="00A060AB">
        <w:t>5</w:t>
      </w:r>
      <w:r w:rsidR="00B84717">
        <w:t>.</w:t>
      </w:r>
    </w:p>
    <w:p w:rsidR="00B201B3" w:rsidRDefault="00B201B3" w:rsidP="00D848D6">
      <w:pPr>
        <w:pStyle w:val="Heading1"/>
        <w:numPr>
          <w:ilvl w:val="0"/>
          <w:numId w:val="5"/>
        </w:numPr>
      </w:pPr>
      <w:r>
        <w:t>Introduction</w:t>
      </w:r>
    </w:p>
    <w:p w:rsidR="00B201B3" w:rsidRDefault="00B201B3" w:rsidP="00B201B3">
      <w:r>
        <w:t>This document explains how to build an automated Smart Home using</w:t>
      </w:r>
    </w:p>
    <w:p w:rsidR="00B201B3" w:rsidRDefault="00662E2D" w:rsidP="00B201B3">
      <w:pPr>
        <w:pStyle w:val="ListParagraph"/>
        <w:numPr>
          <w:ilvl w:val="0"/>
          <w:numId w:val="3"/>
        </w:numPr>
      </w:pPr>
      <w:r>
        <w:t xml:space="preserve">This </w:t>
      </w:r>
      <w:r w:rsidR="00B201B3">
        <w:t xml:space="preserve">Documentation </w:t>
      </w:r>
    </w:p>
    <w:p w:rsidR="00B201B3" w:rsidRDefault="00B201B3" w:rsidP="00B201B3">
      <w:pPr>
        <w:pStyle w:val="ListParagraph"/>
        <w:numPr>
          <w:ilvl w:val="0"/>
          <w:numId w:val="3"/>
        </w:numPr>
      </w:pPr>
      <w:r>
        <w:t>A set of Rules that you write</w:t>
      </w:r>
      <w:r w:rsidR="00B84717">
        <w:t xml:space="preserve"> (using an example)</w:t>
      </w:r>
    </w:p>
    <w:p w:rsidR="00B201B3" w:rsidRDefault="00B201B3" w:rsidP="00B201B3">
      <w:pPr>
        <w:pStyle w:val="ListParagraph"/>
        <w:numPr>
          <w:ilvl w:val="0"/>
          <w:numId w:val="3"/>
        </w:numPr>
      </w:pPr>
      <w:r>
        <w:t>The Rules Compiler</w:t>
      </w:r>
      <w:r w:rsidR="00662E2D">
        <w:t xml:space="preserve"> (Compiler2)</w:t>
      </w:r>
    </w:p>
    <w:p w:rsidR="00B201B3" w:rsidRPr="00B201B3" w:rsidRDefault="00B201B3" w:rsidP="00B201B3">
      <w:pPr>
        <w:pStyle w:val="ListParagraph"/>
        <w:numPr>
          <w:ilvl w:val="0"/>
          <w:numId w:val="3"/>
        </w:numPr>
      </w:pPr>
      <w:r>
        <w:t>A Raspberry Pi</w:t>
      </w:r>
      <w:r w:rsidR="001D244B">
        <w:t xml:space="preserve"> (2 or later)</w:t>
      </w:r>
    </w:p>
    <w:p w:rsidR="00B201B3" w:rsidRDefault="00B201B3" w:rsidP="00B201B3">
      <w:pPr>
        <w:pStyle w:val="ListParagraph"/>
        <w:numPr>
          <w:ilvl w:val="0"/>
          <w:numId w:val="3"/>
        </w:numPr>
      </w:pPr>
      <w:r>
        <w:t>The Runtime Environment</w:t>
      </w:r>
      <w:r w:rsidR="00662E2D">
        <w:t xml:space="preserve"> (Smart8r)</w:t>
      </w:r>
    </w:p>
    <w:p w:rsidR="00B201B3" w:rsidRDefault="00B201B3" w:rsidP="00B201B3">
      <w:pPr>
        <w:pStyle w:val="ListParagraph"/>
        <w:numPr>
          <w:ilvl w:val="0"/>
          <w:numId w:val="3"/>
        </w:numPr>
      </w:pPr>
      <w:r>
        <w:t>An</w:t>
      </w:r>
      <w:r w:rsidR="00D777F6">
        <w:t xml:space="preserve"> X-10 Power Line Controller</w:t>
      </w:r>
    </w:p>
    <w:p w:rsidR="00D777F6" w:rsidRDefault="00005F9E" w:rsidP="00B201B3">
      <w:pPr>
        <w:pStyle w:val="ListParagraph"/>
        <w:numPr>
          <w:ilvl w:val="0"/>
          <w:numId w:val="3"/>
        </w:numPr>
      </w:pPr>
      <w:r>
        <w:t>X-10 Appliance modules, Lamp modules and an Infrared AV Controller</w:t>
      </w:r>
      <w:r w:rsidR="00D777F6">
        <w:t>.</w:t>
      </w:r>
    </w:p>
    <w:p w:rsidR="00D777F6" w:rsidRDefault="00D777F6" w:rsidP="00B201B3">
      <w:pPr>
        <w:pStyle w:val="ListParagraph"/>
        <w:numPr>
          <w:ilvl w:val="0"/>
          <w:numId w:val="3"/>
        </w:numPr>
      </w:pPr>
      <w:r>
        <w:t>A 433 MHz radio to X-10 Transceiver</w:t>
      </w:r>
    </w:p>
    <w:p w:rsidR="00B201B3" w:rsidRDefault="00D777F6" w:rsidP="00B201B3">
      <w:pPr>
        <w:pStyle w:val="ListParagraph"/>
        <w:numPr>
          <w:ilvl w:val="0"/>
          <w:numId w:val="3"/>
        </w:numPr>
      </w:pPr>
      <w:r>
        <w:t>433 MHz PIR sensors</w:t>
      </w:r>
    </w:p>
    <w:p w:rsidR="00B201B3" w:rsidRDefault="00B201B3" w:rsidP="00B201B3">
      <w:pPr>
        <w:pStyle w:val="ListParagraph"/>
        <w:numPr>
          <w:ilvl w:val="0"/>
          <w:numId w:val="3"/>
        </w:numPr>
      </w:pPr>
      <w:r>
        <w:t>A Philips Hue Hub</w:t>
      </w:r>
    </w:p>
    <w:p w:rsidR="00B201B3" w:rsidRDefault="00B201B3" w:rsidP="00B201B3">
      <w:pPr>
        <w:pStyle w:val="ListParagraph"/>
        <w:numPr>
          <w:ilvl w:val="0"/>
          <w:numId w:val="3"/>
        </w:numPr>
      </w:pPr>
      <w:r>
        <w:t>Philips Hue Lamps</w:t>
      </w:r>
    </w:p>
    <w:p w:rsidR="00B201B3" w:rsidRDefault="00B201B3" w:rsidP="00B201B3">
      <w:r>
        <w:t>We include a sample set of rules written to suit our house.</w:t>
      </w:r>
    </w:p>
    <w:p w:rsidR="00B201B3" w:rsidRDefault="00B201B3" w:rsidP="00D848D6">
      <w:pPr>
        <w:pStyle w:val="Heading1"/>
        <w:numPr>
          <w:ilvl w:val="0"/>
          <w:numId w:val="5"/>
        </w:numPr>
      </w:pPr>
      <w:r>
        <w:t>History</w:t>
      </w:r>
    </w:p>
    <w:p w:rsidR="00B84717" w:rsidRDefault="00B84717" w:rsidP="00B201B3">
      <w:r>
        <w:t xml:space="preserve">Around 1995, </w:t>
      </w:r>
      <w:r w:rsidR="00D6117A">
        <w:t>w</w:t>
      </w:r>
      <w:r>
        <w:t>e</w:t>
      </w:r>
      <w:r w:rsidR="00797536">
        <w:t xml:space="preserve"> purchased a set of X-10 modules and starting writing software </w:t>
      </w:r>
      <w:r>
        <w:t xml:space="preserve">for a PC </w:t>
      </w:r>
      <w:r w:rsidR="00797536">
        <w:t xml:space="preserve">to interface via the control lines on an RS-232 interface with a </w:t>
      </w:r>
      <w:r w:rsidR="006D08DD">
        <w:t>TW523</w:t>
      </w:r>
      <w:r w:rsidR="00797536">
        <w:t xml:space="preserve"> </w:t>
      </w:r>
      <w:r w:rsidR="00D777F6">
        <w:t xml:space="preserve">Power Line Controller </w:t>
      </w:r>
      <w:r w:rsidR="00797536">
        <w:t>which then sent messages over the mains to X-10 switches. This was written in ‘C’ and ran under MSDOS 6.22</w:t>
      </w:r>
      <w:r w:rsidR="003F778C">
        <w:t xml:space="preserve"> on an</w:t>
      </w:r>
      <w:r>
        <w:t xml:space="preserve"> old</w:t>
      </w:r>
      <w:r w:rsidR="003F778C">
        <w:t xml:space="preserve"> Amstrad PC</w:t>
      </w:r>
      <w:r w:rsidR="00797536">
        <w:t xml:space="preserve">. </w:t>
      </w:r>
      <w:r>
        <w:t>The rules were hard coded into the application. A rule change meant new coding in ‘C’ and a re-compilation.</w:t>
      </w:r>
    </w:p>
    <w:p w:rsidR="00B201B3" w:rsidRDefault="00B84717" w:rsidP="00B201B3">
      <w:r>
        <w:t>Later on i</w:t>
      </w:r>
      <w:r w:rsidR="00797536">
        <w:t xml:space="preserve">t could not run under Windows 95 </w:t>
      </w:r>
      <w:r>
        <w:t>or later versions because these</w:t>
      </w:r>
      <w:r w:rsidR="00797536">
        <w:t xml:space="preserve"> </w:t>
      </w:r>
      <w:r>
        <w:t xml:space="preserve">Operating Systems </w:t>
      </w:r>
      <w:r w:rsidR="00797536">
        <w:t>blocked direct access to the RS-232 port.</w:t>
      </w:r>
    </w:p>
    <w:p w:rsidR="00797536" w:rsidRDefault="00797536" w:rsidP="00B201B3">
      <w:r>
        <w:t xml:space="preserve">Fast forward to today and the rules compiler is </w:t>
      </w:r>
      <w:r w:rsidR="00662E2D">
        <w:t xml:space="preserve">a separate application </w:t>
      </w:r>
      <w:r>
        <w:t xml:space="preserve">written in C# </w:t>
      </w:r>
      <w:r w:rsidR="00662E2D">
        <w:t xml:space="preserve">and </w:t>
      </w:r>
      <w:r>
        <w:t xml:space="preserve">runs on Windows-10. The runtime </w:t>
      </w:r>
      <w:r w:rsidR="00662E2D">
        <w:t xml:space="preserve">portion </w:t>
      </w:r>
      <w:r>
        <w:t>is written in C++ and runs on a Raspberry Pi (</w:t>
      </w:r>
      <w:r w:rsidR="00AB3D12">
        <w:t>v</w:t>
      </w:r>
      <w:r>
        <w:t>2 or greater is preferred due to multiple CPUs).</w:t>
      </w:r>
      <w:r w:rsidR="00044EC8">
        <w:t xml:space="preserve"> We now use a more modern XM10FL </w:t>
      </w:r>
      <w:r w:rsidR="00D777F6">
        <w:t xml:space="preserve">Power Line Controller </w:t>
      </w:r>
      <w:r w:rsidR="00044EC8">
        <w:t xml:space="preserve">instead of a </w:t>
      </w:r>
      <w:r w:rsidR="006D08DD">
        <w:t>TW523</w:t>
      </w:r>
      <w:r w:rsidR="00044EC8">
        <w:t>.</w:t>
      </w:r>
    </w:p>
    <w:p w:rsidR="00B84717" w:rsidRDefault="00662E2D" w:rsidP="00D848D6">
      <w:pPr>
        <w:pStyle w:val="Heading1"/>
        <w:numPr>
          <w:ilvl w:val="0"/>
          <w:numId w:val="5"/>
        </w:numPr>
      </w:pPr>
      <w:r>
        <w:t xml:space="preserve">Basic </w:t>
      </w:r>
      <w:r w:rsidR="00B84717">
        <w:t>Concepts</w:t>
      </w:r>
    </w:p>
    <w:p w:rsidR="00662E2D" w:rsidRDefault="00662E2D" w:rsidP="00B84717">
      <w:pPr>
        <w:pStyle w:val="Heading1"/>
        <w:numPr>
          <w:ilvl w:val="1"/>
          <w:numId w:val="5"/>
        </w:numPr>
      </w:pPr>
      <w:r>
        <w:t>X-10 Concepts</w:t>
      </w:r>
    </w:p>
    <w:p w:rsidR="006D08DD" w:rsidRDefault="00662E2D" w:rsidP="00662E2D">
      <w:r>
        <w:t xml:space="preserve">The X-10 standard has been around for many decades. It allows X-10 controllers to switch appliance modules off and on. Lamp modules can be switched off, on and dimmed/brightened. There are 22 basic commands. Other commands have been added later, but are not widely supported. </w:t>
      </w:r>
      <w:r w:rsidR="006D08DD">
        <w:t>Up to 256 different devices can be addressed using a combination of a house code (A-P) and a device code (1-16).</w:t>
      </w:r>
    </w:p>
    <w:p w:rsidR="00662E2D" w:rsidRDefault="00662E2D" w:rsidP="00662E2D">
      <w:r>
        <w:t>The 22 commands are:</w:t>
      </w:r>
    </w:p>
    <w:tbl>
      <w:tblPr>
        <w:tblStyle w:val="TableGrid"/>
        <w:tblW w:w="0" w:type="auto"/>
        <w:tblLook w:val="04A0" w:firstRow="1" w:lastRow="0" w:firstColumn="1" w:lastColumn="0" w:noHBand="0" w:noVBand="1"/>
      </w:tblPr>
      <w:tblGrid>
        <w:gridCol w:w="1555"/>
        <w:gridCol w:w="7461"/>
      </w:tblGrid>
      <w:tr w:rsidR="00ED3ABF" w:rsidRPr="000E3FE7" w:rsidTr="00ED3ABF">
        <w:trPr>
          <w:tblHeader/>
        </w:trPr>
        <w:tc>
          <w:tcPr>
            <w:tcW w:w="1555" w:type="dxa"/>
          </w:tcPr>
          <w:p w:rsidR="00ED3ABF" w:rsidRPr="000E3FE7" w:rsidRDefault="00ED3ABF" w:rsidP="006D08DD">
            <w:r>
              <w:t>Command</w:t>
            </w:r>
          </w:p>
        </w:tc>
        <w:tc>
          <w:tcPr>
            <w:tcW w:w="7461" w:type="dxa"/>
          </w:tcPr>
          <w:p w:rsidR="00ED3ABF" w:rsidRPr="000E3FE7" w:rsidRDefault="00ED3ABF" w:rsidP="006D08DD">
            <w:r>
              <w:t>Description</w:t>
            </w:r>
          </w:p>
        </w:tc>
      </w:tr>
      <w:tr w:rsidR="000E3FE7" w:rsidRPr="000E3FE7" w:rsidTr="000E3FE7">
        <w:tc>
          <w:tcPr>
            <w:tcW w:w="1555" w:type="dxa"/>
          </w:tcPr>
          <w:p w:rsidR="000E3FE7" w:rsidRPr="000E3FE7" w:rsidRDefault="000E3FE7" w:rsidP="006D08DD">
            <w:r w:rsidRPr="000E3FE7">
              <w:t>1-16</w:t>
            </w:r>
          </w:p>
        </w:tc>
        <w:tc>
          <w:tcPr>
            <w:tcW w:w="7461" w:type="dxa"/>
          </w:tcPr>
          <w:p w:rsidR="000E3FE7" w:rsidRPr="000E3FE7" w:rsidRDefault="000E3FE7" w:rsidP="006D08DD">
            <w:r w:rsidRPr="000E3FE7">
              <w:t>Select device 1-16 on this house code.</w:t>
            </w:r>
          </w:p>
        </w:tc>
      </w:tr>
      <w:tr w:rsidR="000E3FE7" w:rsidRPr="000E3FE7" w:rsidTr="000E3FE7">
        <w:tc>
          <w:tcPr>
            <w:tcW w:w="1555" w:type="dxa"/>
          </w:tcPr>
          <w:p w:rsidR="000E3FE7" w:rsidRPr="000E3FE7" w:rsidRDefault="000E3FE7" w:rsidP="006D08DD">
            <w:r w:rsidRPr="000E3FE7">
              <w:lastRenderedPageBreak/>
              <w:t>On</w:t>
            </w:r>
          </w:p>
        </w:tc>
        <w:tc>
          <w:tcPr>
            <w:tcW w:w="7461" w:type="dxa"/>
          </w:tcPr>
          <w:p w:rsidR="000E3FE7" w:rsidRPr="000E3FE7" w:rsidRDefault="00687573" w:rsidP="006D08DD">
            <w:r w:rsidRPr="000E3FE7">
              <w:t>Switch</w:t>
            </w:r>
            <w:r w:rsidR="000E3FE7" w:rsidRPr="000E3FE7">
              <w:t xml:space="preserve"> on any selected device on this house code.</w:t>
            </w:r>
          </w:p>
        </w:tc>
      </w:tr>
      <w:tr w:rsidR="000E3FE7" w:rsidRPr="000E3FE7" w:rsidTr="000E3FE7">
        <w:tc>
          <w:tcPr>
            <w:tcW w:w="1555" w:type="dxa"/>
          </w:tcPr>
          <w:p w:rsidR="000E3FE7" w:rsidRPr="000E3FE7" w:rsidRDefault="000E3FE7" w:rsidP="006D08DD">
            <w:r w:rsidRPr="000E3FE7">
              <w:t>Off</w:t>
            </w:r>
          </w:p>
        </w:tc>
        <w:tc>
          <w:tcPr>
            <w:tcW w:w="7461" w:type="dxa"/>
          </w:tcPr>
          <w:p w:rsidR="000E3FE7" w:rsidRPr="000E3FE7" w:rsidRDefault="00687573" w:rsidP="006D08DD">
            <w:r w:rsidRPr="000E3FE7">
              <w:t>Switch</w:t>
            </w:r>
            <w:r w:rsidR="000E3FE7" w:rsidRPr="000E3FE7">
              <w:t xml:space="preserve"> off any selected device on this house code.</w:t>
            </w:r>
          </w:p>
        </w:tc>
      </w:tr>
      <w:tr w:rsidR="000E3FE7" w:rsidRPr="000E3FE7" w:rsidTr="000E3FE7">
        <w:tc>
          <w:tcPr>
            <w:tcW w:w="1555" w:type="dxa"/>
          </w:tcPr>
          <w:p w:rsidR="000E3FE7" w:rsidRPr="000E3FE7" w:rsidRDefault="000E3FE7" w:rsidP="006D08DD">
            <w:r w:rsidRPr="000E3FE7">
              <w:t>Dim</w:t>
            </w:r>
          </w:p>
        </w:tc>
        <w:tc>
          <w:tcPr>
            <w:tcW w:w="7461" w:type="dxa"/>
          </w:tcPr>
          <w:p w:rsidR="000E3FE7" w:rsidRPr="000E3FE7" w:rsidRDefault="000E3FE7" w:rsidP="006D08DD">
            <w:r w:rsidRPr="000E3FE7">
              <w:t>Dim by 1 level (17 l</w:t>
            </w:r>
            <w:r>
              <w:t>evels) any selected lamp module on this house code.</w:t>
            </w:r>
          </w:p>
        </w:tc>
      </w:tr>
      <w:tr w:rsidR="000E3FE7" w:rsidRPr="000E3FE7" w:rsidTr="000E3FE7">
        <w:tc>
          <w:tcPr>
            <w:tcW w:w="1555" w:type="dxa"/>
          </w:tcPr>
          <w:p w:rsidR="000E3FE7" w:rsidRPr="000E3FE7" w:rsidRDefault="000E3FE7" w:rsidP="006D08DD">
            <w:r w:rsidRPr="000E3FE7">
              <w:t>Bright</w:t>
            </w:r>
          </w:p>
        </w:tc>
        <w:tc>
          <w:tcPr>
            <w:tcW w:w="7461" w:type="dxa"/>
          </w:tcPr>
          <w:p w:rsidR="000E3FE7" w:rsidRPr="000E3FE7" w:rsidRDefault="000E3FE7" w:rsidP="006D08DD">
            <w:r w:rsidRPr="000E3FE7">
              <w:t>Brighten by 1 level (of 17 levels) any selected lamp module on this house code.</w:t>
            </w:r>
          </w:p>
        </w:tc>
      </w:tr>
      <w:tr w:rsidR="000E3FE7" w:rsidRPr="000E3FE7" w:rsidTr="000E3FE7">
        <w:tc>
          <w:tcPr>
            <w:tcW w:w="1555" w:type="dxa"/>
          </w:tcPr>
          <w:p w:rsidR="000E3FE7" w:rsidRPr="000E3FE7" w:rsidRDefault="00C27D42" w:rsidP="006D08DD">
            <w:r>
              <w:t>All Lights On</w:t>
            </w:r>
          </w:p>
        </w:tc>
        <w:tc>
          <w:tcPr>
            <w:tcW w:w="7461" w:type="dxa"/>
          </w:tcPr>
          <w:p w:rsidR="000E3FE7" w:rsidRPr="000E3FE7" w:rsidRDefault="000E3FE7" w:rsidP="006D08DD">
            <w:r>
              <w:t>Switch on all</w:t>
            </w:r>
            <w:r w:rsidRPr="000E3FE7">
              <w:t xml:space="preserve"> lamp module</w:t>
            </w:r>
            <w:r>
              <w:t>s</w:t>
            </w:r>
            <w:r w:rsidRPr="000E3FE7">
              <w:t xml:space="preserve"> on this house code</w:t>
            </w:r>
          </w:p>
        </w:tc>
      </w:tr>
      <w:tr w:rsidR="000E3FE7" w:rsidRPr="000E3FE7" w:rsidTr="000E3FE7">
        <w:tc>
          <w:tcPr>
            <w:tcW w:w="1555" w:type="dxa"/>
          </w:tcPr>
          <w:p w:rsidR="000E3FE7" w:rsidRPr="000E3FE7" w:rsidRDefault="00C27D42" w:rsidP="00AE4466">
            <w:r>
              <w:t>All Units Off</w:t>
            </w:r>
          </w:p>
        </w:tc>
        <w:tc>
          <w:tcPr>
            <w:tcW w:w="7461" w:type="dxa"/>
          </w:tcPr>
          <w:p w:rsidR="000E3FE7" w:rsidRPr="000E3FE7" w:rsidRDefault="000E3FE7" w:rsidP="000E3FE7">
            <w:r w:rsidRPr="000E3FE7">
              <w:t xml:space="preserve">Switch off </w:t>
            </w:r>
            <w:r>
              <w:t>all</w:t>
            </w:r>
            <w:r w:rsidRPr="000E3FE7">
              <w:t xml:space="preserve"> module</w:t>
            </w:r>
            <w:r>
              <w:t>s</w:t>
            </w:r>
            <w:r w:rsidRPr="000E3FE7">
              <w:t xml:space="preserve"> (lamp or not) on this house code.</w:t>
            </w:r>
          </w:p>
        </w:tc>
      </w:tr>
    </w:tbl>
    <w:p w:rsidR="006D08DD" w:rsidRDefault="006D08DD" w:rsidP="00662E2D"/>
    <w:p w:rsidR="00EF45FE" w:rsidRDefault="00EF45FE" w:rsidP="00662E2D">
      <w:r>
        <w:t xml:space="preserve">All of the commands are sent as high frequency </w:t>
      </w:r>
      <w:proofErr w:type="gramStart"/>
      <w:r w:rsidR="003B5700">
        <w:t>120kHz</w:t>
      </w:r>
      <w:proofErr w:type="gramEnd"/>
      <w:r w:rsidR="003B5700">
        <w:t xml:space="preserve"> </w:t>
      </w:r>
      <w:r>
        <w:t xml:space="preserve">tones over the mains wiring within a house. </w:t>
      </w:r>
    </w:p>
    <w:p w:rsidR="00EF45FE" w:rsidRPr="00662E2D" w:rsidRDefault="00EF45FE" w:rsidP="00EF45FE">
      <w:r>
        <w:t xml:space="preserve">X-10 messages are not acknowledged. Electrical noise or attenuation may prevent X-10 message </w:t>
      </w:r>
      <w:r w:rsidR="00B84717">
        <w:t xml:space="preserve">from </w:t>
      </w:r>
      <w:r>
        <w:t>getting through. X-10 messages may sometimes clash causing messages to be lost.</w:t>
      </w:r>
    </w:p>
    <w:p w:rsidR="00EF45FE" w:rsidRDefault="00EF45FE" w:rsidP="00662E2D">
      <w:r>
        <w:t>Unfortunately with the advent of switched mode power supplies, many modern devices</w:t>
      </w:r>
      <w:r w:rsidR="00AE4466">
        <w:t>,</w:t>
      </w:r>
      <w:r>
        <w:t xml:space="preserve"> </w:t>
      </w:r>
      <w:r w:rsidR="00AE4466">
        <w:t xml:space="preserve">with switched mode power supplies, </w:t>
      </w:r>
      <w:r>
        <w:t xml:space="preserve">create a lot of electrical noise on the mains circuits preventing X-10 signals propagating well. </w:t>
      </w:r>
      <w:r w:rsidR="00AE4466">
        <w:t>These e</w:t>
      </w:r>
      <w:r>
        <w:t xml:space="preserve">rrant devices with switched mode power supplies must be fitted with an </w:t>
      </w:r>
      <w:r w:rsidR="00AE4466">
        <w:t xml:space="preserve">FM10U </w:t>
      </w:r>
      <w:r>
        <w:t>X-10 Filter to allow reliable X-10 communication</w:t>
      </w:r>
      <w:r w:rsidR="00AE4466">
        <w:t xml:space="preserve"> to take place</w:t>
      </w:r>
      <w:r>
        <w:t>.</w:t>
      </w:r>
    </w:p>
    <w:p w:rsidR="00EF45FE" w:rsidRDefault="00EF45FE" w:rsidP="00662E2D">
      <w:r>
        <w:t xml:space="preserve">The XM10FL is able to listen to its own transmissions. Where there is a clash with another transmitter, the </w:t>
      </w:r>
      <w:r w:rsidR="000E3FE7">
        <w:t xml:space="preserve">Smart8r </w:t>
      </w:r>
      <w:r>
        <w:t>runtime software detect</w:t>
      </w:r>
      <w:r w:rsidR="005B1197">
        <w:t>s</w:t>
      </w:r>
      <w:r>
        <w:t xml:space="preserve"> this and retransmit</w:t>
      </w:r>
      <w:r w:rsidR="00C27D42">
        <w:t>s</w:t>
      </w:r>
      <w:r>
        <w:t xml:space="preserve"> commands.</w:t>
      </w:r>
    </w:p>
    <w:p w:rsidR="00EF45FE" w:rsidRDefault="00EF45FE" w:rsidP="00662E2D">
      <w:r>
        <w:t xml:space="preserve">Some devices (e.g. our Sony TV) attenuate X-10 commands when they are switched on. The runtime software has to send the </w:t>
      </w:r>
      <w:r w:rsidR="00ED3ABF">
        <w:t>“</w:t>
      </w:r>
      <w:r w:rsidR="00C27D42">
        <w:t>All Units Off</w:t>
      </w:r>
      <w:r w:rsidR="00ED3ABF">
        <w:t>”</w:t>
      </w:r>
      <w:r>
        <w:t xml:space="preserve"> command 3 times to ensure all devices receive the </w:t>
      </w:r>
      <w:r w:rsidR="00ED3ABF">
        <w:t>“</w:t>
      </w:r>
      <w:r w:rsidR="00C27D42">
        <w:t>All Units Off</w:t>
      </w:r>
      <w:r w:rsidR="00ED3ABF">
        <w:t>”</w:t>
      </w:r>
      <w:r>
        <w:t xml:space="preserve"> command.</w:t>
      </w:r>
    </w:p>
    <w:p w:rsidR="00B84717" w:rsidRDefault="00B84717" w:rsidP="00B84717">
      <w:pPr>
        <w:pStyle w:val="Heading1"/>
        <w:numPr>
          <w:ilvl w:val="1"/>
          <w:numId w:val="5"/>
        </w:numPr>
      </w:pPr>
      <w:r>
        <w:t>Philips Hue Concepts</w:t>
      </w:r>
    </w:p>
    <w:p w:rsidR="006D08DD" w:rsidRDefault="00B84717" w:rsidP="00B84717">
      <w:r>
        <w:t>Philips Hue Lamps have the intelligence built into a lamp rather than the switch to the lamp. The lamps communicate using a 2.4GHz radio protocol known as Zig</w:t>
      </w:r>
      <w:r w:rsidR="003446D1">
        <w:t>b</w:t>
      </w:r>
      <w:r>
        <w:t xml:space="preserve">ee. </w:t>
      </w:r>
      <w:r w:rsidR="003446D1">
        <w:t xml:space="preserve">The lamps are controlled by a device such as the Philips Hue Hub. </w:t>
      </w:r>
      <w:r w:rsidR="006D08DD">
        <w:t xml:space="preserve">Individual lamps are addressed by </w:t>
      </w:r>
      <w:proofErr w:type="gramStart"/>
      <w:r w:rsidR="006D08DD">
        <w:t>an</w:t>
      </w:r>
      <w:proofErr w:type="gramEnd"/>
      <w:r w:rsidR="006D08DD">
        <w:t xml:space="preserve"> </w:t>
      </w:r>
      <w:r w:rsidR="00CA33FD">
        <w:t xml:space="preserve">EUI-64 </w:t>
      </w:r>
      <w:r w:rsidR="006D08DD">
        <w:t xml:space="preserve">MAC address of the form </w:t>
      </w:r>
      <w:r w:rsidR="006D08DD" w:rsidRPr="006D08DD">
        <w:t>"00:17:88:01:03:12:12:36-0b"</w:t>
      </w:r>
      <w:r w:rsidR="008D5706">
        <w:t>. (</w:t>
      </w:r>
      <w:r w:rsidR="00CA33FD">
        <w:t xml:space="preserve">MAC addresses are </w:t>
      </w:r>
      <w:r w:rsidR="00CF743A">
        <w:t>commonly</w:t>
      </w:r>
      <w:r w:rsidR="00CA33FD">
        <w:t xml:space="preserve"> EUI-48 </w:t>
      </w:r>
      <w:r w:rsidR="006D08DD">
        <w:t xml:space="preserve">MAC addresses </w:t>
      </w:r>
      <w:r w:rsidR="00CF743A">
        <w:t xml:space="preserve">which </w:t>
      </w:r>
      <w:r w:rsidR="006D08DD">
        <w:t xml:space="preserve">only use </w:t>
      </w:r>
      <w:r w:rsidR="008D5706">
        <w:t>6 pairs of hex digits</w:t>
      </w:r>
      <w:r w:rsidR="00CA33FD">
        <w:t xml:space="preserve"> whereas </w:t>
      </w:r>
      <w:r w:rsidR="00CF743A">
        <w:t xml:space="preserve">EUI-64 MAC addresses </w:t>
      </w:r>
      <w:r w:rsidR="00CA33FD">
        <w:t>use 8</w:t>
      </w:r>
      <w:r w:rsidR="008D5706">
        <w:t xml:space="preserve"> pairs of hex digits</w:t>
      </w:r>
      <w:r w:rsidR="00CA33FD">
        <w:t xml:space="preserve"> followed by “-0b”</w:t>
      </w:r>
      <w:r w:rsidR="008D5706">
        <w:t>.)</w:t>
      </w:r>
      <w:r w:rsidR="006D08DD">
        <w:t xml:space="preserve"> </w:t>
      </w:r>
      <w:r w:rsidR="008D5706">
        <w:t>Initially, t</w:t>
      </w:r>
      <w:r w:rsidR="006D08DD">
        <w:t>hese</w:t>
      </w:r>
      <w:r w:rsidR="008D5706">
        <w:t xml:space="preserve"> </w:t>
      </w:r>
      <w:r w:rsidR="00CA33FD">
        <w:t xml:space="preserve">EUI-64 </w:t>
      </w:r>
      <w:r w:rsidR="008D5706">
        <w:t>MAC addresses</w:t>
      </w:r>
      <w:r w:rsidR="006D08DD">
        <w:t xml:space="preserve"> can be obtained by interrogating the lamps</w:t>
      </w:r>
      <w:r w:rsidR="008D5706">
        <w:t xml:space="preserve"> using the Philips Hue Hub</w:t>
      </w:r>
      <w:r w:rsidR="006D08DD">
        <w:t>.</w:t>
      </w:r>
    </w:p>
    <w:p w:rsidR="001962DA" w:rsidRDefault="008D5706" w:rsidP="00B84717">
      <w:r>
        <w:t xml:space="preserve">As the lamps do not run hot, for convenience, we have added </w:t>
      </w:r>
      <w:proofErr w:type="spellStart"/>
      <w:r>
        <w:t>Dymo</w:t>
      </w:r>
      <w:proofErr w:type="spellEnd"/>
      <w:r>
        <w:t xml:space="preserve"> labels to the bottom of each of our 6 lamps with the </w:t>
      </w:r>
      <w:r w:rsidR="00CA33FD">
        <w:t>EUI-64</w:t>
      </w:r>
      <w:r>
        <w:t xml:space="preserve"> MAC address.</w:t>
      </w:r>
    </w:p>
    <w:p w:rsidR="00B84717" w:rsidRDefault="003446D1" w:rsidP="00B84717">
      <w:r>
        <w:t xml:space="preserve">In our case, the </w:t>
      </w:r>
      <w:r w:rsidR="008D5706">
        <w:t>Philips Hue H</w:t>
      </w:r>
      <w:r>
        <w:t>ub</w:t>
      </w:r>
      <w:r w:rsidR="008D5706">
        <w:t xml:space="preserve"> receives its instructions over</w:t>
      </w:r>
      <w:r>
        <w:t xml:space="preserve"> Ethernet from the Raspberry Pi.</w:t>
      </w:r>
    </w:p>
    <w:p w:rsidR="0065103E" w:rsidRDefault="0065103E" w:rsidP="00D848D6">
      <w:pPr>
        <w:pStyle w:val="Heading1"/>
        <w:numPr>
          <w:ilvl w:val="0"/>
          <w:numId w:val="5"/>
        </w:numPr>
      </w:pPr>
      <w:r>
        <w:t xml:space="preserve">Rule Concepts </w:t>
      </w:r>
    </w:p>
    <w:p w:rsidR="003446D1" w:rsidRDefault="003446D1" w:rsidP="0065103E">
      <w:pPr>
        <w:pStyle w:val="Heading1"/>
        <w:numPr>
          <w:ilvl w:val="1"/>
          <w:numId w:val="5"/>
        </w:numPr>
      </w:pPr>
      <w:r>
        <w:t>Introduction</w:t>
      </w:r>
    </w:p>
    <w:p w:rsidR="003446D1" w:rsidRDefault="003446D1" w:rsidP="003446D1">
      <w:r>
        <w:t xml:space="preserve">Whereas other </w:t>
      </w:r>
      <w:r w:rsidR="00EE71A2">
        <w:t xml:space="preserve">house control </w:t>
      </w:r>
      <w:r>
        <w:t xml:space="preserve">systems major on a person walking into the lounge and saying “Alexa lounge lights on”, </w:t>
      </w:r>
      <w:r w:rsidR="00EE71A2">
        <w:t>our</w:t>
      </w:r>
      <w:r>
        <w:t xml:space="preserve"> system uses a </w:t>
      </w:r>
      <w:r w:rsidR="001D244B">
        <w:t xml:space="preserve">MS13E </w:t>
      </w:r>
      <w:r>
        <w:t>PIR</w:t>
      </w:r>
      <w:r w:rsidR="003520B5">
        <w:t xml:space="preserve"> sensor</w:t>
      </w:r>
      <w:r>
        <w:t xml:space="preserve"> to detect </w:t>
      </w:r>
      <w:r w:rsidR="00EE71A2">
        <w:t>a</w:t>
      </w:r>
      <w:r>
        <w:t xml:space="preserve"> person entering, checks if it is dark and then switches the lights on</w:t>
      </w:r>
      <w:r w:rsidR="00EE71A2">
        <w:t xml:space="preserve"> automatically</w:t>
      </w:r>
      <w:r>
        <w:t>. It also switches the lights off again if no-one is detected for a specified number of minutes.</w:t>
      </w:r>
    </w:p>
    <w:p w:rsidR="001D244B" w:rsidRDefault="001D244B" w:rsidP="003446D1">
      <w:r>
        <w:t xml:space="preserve">For convenience, the MS13E is battery powered and sends </w:t>
      </w:r>
      <w:r w:rsidR="003520B5">
        <w:t xml:space="preserve">433 MHz </w:t>
      </w:r>
      <w:r>
        <w:t>radio signals to a TM12U transceiver which forwards X-10 messages over the mains wiring.</w:t>
      </w:r>
    </w:p>
    <w:p w:rsidR="003446D1" w:rsidRDefault="003446D1" w:rsidP="003446D1">
      <w:r>
        <w:lastRenderedPageBreak/>
        <w:t xml:space="preserve">The rules for </w:t>
      </w:r>
      <w:r w:rsidR="00EE71A2">
        <w:t>our system</w:t>
      </w:r>
      <w:r>
        <w:t xml:space="preserve"> are written, compiled and then used. Periodically requirements will change or become clearer and the rules will be re-written.</w:t>
      </w:r>
    </w:p>
    <w:p w:rsidR="003446D1" w:rsidRPr="003446D1" w:rsidRDefault="003446D1" w:rsidP="003446D1">
      <w:r>
        <w:t>The rule language comprises a large number of declarations and then procedures which can be called.</w:t>
      </w:r>
    </w:p>
    <w:p w:rsidR="00C76291" w:rsidRDefault="00C76291" w:rsidP="0065103E">
      <w:pPr>
        <w:pStyle w:val="Heading1"/>
        <w:numPr>
          <w:ilvl w:val="1"/>
          <w:numId w:val="5"/>
        </w:numPr>
      </w:pPr>
      <w:r>
        <w:t>Declarations</w:t>
      </w:r>
    </w:p>
    <w:p w:rsidR="00ED3ABF" w:rsidRDefault="00ED3ABF" w:rsidP="00C76291">
      <w:pPr>
        <w:pStyle w:val="Heading1"/>
        <w:numPr>
          <w:ilvl w:val="2"/>
          <w:numId w:val="5"/>
        </w:numPr>
      </w:pPr>
      <w:r>
        <w:t>Comments</w:t>
      </w:r>
    </w:p>
    <w:p w:rsidR="00ED3ABF" w:rsidRDefault="00ED3ABF" w:rsidP="00ED3ABF">
      <w:r>
        <w:t>Comments have no meaning for the compiler but assist the author or later readers to understand the intent of the program. A comment starts with “//” and ends at the end of the line.</w:t>
      </w:r>
    </w:p>
    <w:p w:rsidR="00ED3ABF" w:rsidRDefault="00ED3ABF" w:rsidP="00ED3ABF">
      <w:r>
        <w:t>Example</w:t>
      </w:r>
    </w:p>
    <w:p w:rsidR="00ED3ABF" w:rsidRPr="00ED3ABF" w:rsidRDefault="00ED3ABF" w:rsidP="00ED3ABF">
      <w:pPr>
        <w:rPr>
          <w:rFonts w:ascii="Arial" w:hAnsi="Arial" w:cs="Arial"/>
          <w:color w:val="1F3864" w:themeColor="accent5" w:themeShade="80"/>
          <w:sz w:val="20"/>
          <w:szCs w:val="20"/>
        </w:rPr>
      </w:pPr>
      <w:r w:rsidRPr="00ED3ABF">
        <w:rPr>
          <w:rFonts w:ascii="Arial" w:hAnsi="Arial" w:cs="Arial"/>
          <w:color w:val="1F3864" w:themeColor="accent5" w:themeShade="80"/>
          <w:sz w:val="20"/>
          <w:szCs w:val="20"/>
        </w:rPr>
        <w:t>//    Copyright (C) 1995-2020 Richard Croxall - developer and architect\n</w:t>
      </w:r>
    </w:p>
    <w:p w:rsidR="00C76291" w:rsidRDefault="00C76291" w:rsidP="00C76291">
      <w:pPr>
        <w:pStyle w:val="Heading1"/>
        <w:numPr>
          <w:ilvl w:val="2"/>
          <w:numId w:val="5"/>
        </w:numPr>
      </w:pPr>
      <w:r>
        <w:t>Room Declaration</w:t>
      </w:r>
    </w:p>
    <w:p w:rsidR="006C504F" w:rsidRDefault="006C504F" w:rsidP="006C504F">
      <w:r>
        <w:t xml:space="preserve">For convenient control of devices, they are grouped into rooms. Then all lights within a particular room can be turned </w:t>
      </w:r>
      <w:r w:rsidR="003520B5">
        <w:t xml:space="preserve">on or </w:t>
      </w:r>
      <w:r>
        <w:t>off at the same time.</w:t>
      </w:r>
    </w:p>
    <w:p w:rsidR="00AE6A5C" w:rsidRDefault="00AE6A5C" w:rsidP="006C504F">
      <w:r>
        <w:t xml:space="preserve">All devices </w:t>
      </w:r>
      <w:r w:rsidR="003520B5">
        <w:t>must be designated as being in exactly one</w:t>
      </w:r>
      <w:r>
        <w:t xml:space="preserve"> room. In our example we switch all of the Alexa and Google Home devices off and on as a single </w:t>
      </w:r>
      <w:r w:rsidR="00AE4466">
        <w:t>group</w:t>
      </w:r>
      <w:r>
        <w:t>. We have designated these as being in the virtual “Smart” room.</w:t>
      </w:r>
    </w:p>
    <w:p w:rsidR="003446D1" w:rsidRDefault="003446D1" w:rsidP="006C504F">
      <w:r>
        <w:t>Example:</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OOM Conservatory, Lounge, DiningRoom, Kitchen, Hall, UtilityRoom, Landing, Bed1, Garage, Smart;</w:t>
      </w:r>
    </w:p>
    <w:p w:rsidR="00C76291" w:rsidRDefault="00C76291" w:rsidP="00C76291">
      <w:pPr>
        <w:pStyle w:val="Heading1"/>
        <w:numPr>
          <w:ilvl w:val="2"/>
          <w:numId w:val="5"/>
        </w:numPr>
      </w:pPr>
      <w:r>
        <w:t>House</w:t>
      </w:r>
      <w:r w:rsidR="00E0660D">
        <w:t xml:space="preserve"> </w:t>
      </w:r>
      <w:r>
        <w:t>code Declaration</w:t>
      </w:r>
    </w:p>
    <w:p w:rsidR="006C504F" w:rsidRDefault="006C504F" w:rsidP="006C504F">
      <w:r>
        <w:t>The X-10 system allows up to 16 house codes (named ‘A’ through to ‘P’). Each house</w:t>
      </w:r>
      <w:r w:rsidR="00E0660D">
        <w:t xml:space="preserve"> </w:t>
      </w:r>
      <w:r>
        <w:t xml:space="preserve">code can contain up to 16 device codes (numbered 1 through to 16). Each house code </w:t>
      </w:r>
      <w:r w:rsidR="00D6117A">
        <w:t xml:space="preserve">declaration </w:t>
      </w:r>
      <w:r w:rsidR="003446D1">
        <w:t>c</w:t>
      </w:r>
      <w:r w:rsidR="00860429">
        <w:t>an nominate a P</w:t>
      </w:r>
      <w:r>
        <w:t xml:space="preserve">rocedure to be called when </w:t>
      </w:r>
      <w:r w:rsidR="00D31DDE">
        <w:t xml:space="preserve">an </w:t>
      </w:r>
      <w:r w:rsidR="00AE6A5C">
        <w:t>“</w:t>
      </w:r>
      <w:r w:rsidR="00C27D42">
        <w:t>All Units Off</w:t>
      </w:r>
      <w:r w:rsidR="00AE6A5C">
        <w:t>”</w:t>
      </w:r>
      <w:r>
        <w:t xml:space="preserve"> or </w:t>
      </w:r>
      <w:r w:rsidR="00AE6A5C">
        <w:t>“</w:t>
      </w:r>
      <w:r w:rsidR="00C27D42">
        <w:t>All Lights On</w:t>
      </w:r>
      <w:r w:rsidR="00AE6A5C">
        <w:t>”</w:t>
      </w:r>
      <w:r>
        <w:t xml:space="preserve"> </w:t>
      </w:r>
      <w:r w:rsidR="00D31DDE">
        <w:t xml:space="preserve">command </w:t>
      </w:r>
      <w:r>
        <w:t>is sent for that house</w:t>
      </w:r>
      <w:r w:rsidR="00E0660D">
        <w:t xml:space="preserve"> </w:t>
      </w:r>
      <w:r>
        <w:t>code.</w:t>
      </w:r>
    </w:p>
    <w:p w:rsidR="003446D1" w:rsidRDefault="003446D1" w:rsidP="006C504F">
      <w:r>
        <w:t>Example:</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HOUSECODE Downstairs B OFFPROCEDURE AllOffB ONPROCEDURE SomebodyIn;</w:t>
      </w:r>
    </w:p>
    <w:p w:rsidR="00C76291" w:rsidRDefault="00C76291" w:rsidP="00C76291">
      <w:pPr>
        <w:pStyle w:val="Heading1"/>
        <w:numPr>
          <w:ilvl w:val="2"/>
          <w:numId w:val="5"/>
        </w:numPr>
      </w:pPr>
      <w:r>
        <w:t>Device Declaration</w:t>
      </w:r>
    </w:p>
    <w:p w:rsidR="006C504F" w:rsidRDefault="006C504F" w:rsidP="006C504F">
      <w:r>
        <w:t>Each physical device will have a corresponding device declaration. The X-10 devices can be:</w:t>
      </w:r>
    </w:p>
    <w:p w:rsidR="006C504F" w:rsidRDefault="003A40A3" w:rsidP="006C504F">
      <w:pPr>
        <w:pStyle w:val="ListParagraph"/>
        <w:numPr>
          <w:ilvl w:val="0"/>
          <w:numId w:val="8"/>
        </w:numPr>
      </w:pPr>
      <w:r>
        <w:t>Lamp Device</w:t>
      </w:r>
      <w:r w:rsidR="006C504F">
        <w:t xml:space="preserve"> (device which can dim an incandescent bulb)</w:t>
      </w:r>
    </w:p>
    <w:p w:rsidR="006C504F" w:rsidRDefault="006C504F" w:rsidP="006C504F">
      <w:pPr>
        <w:pStyle w:val="ListParagraph"/>
        <w:numPr>
          <w:ilvl w:val="0"/>
          <w:numId w:val="8"/>
        </w:numPr>
      </w:pPr>
      <w:r>
        <w:t>Appliance Device (device which can only switch off or on)</w:t>
      </w:r>
    </w:p>
    <w:p w:rsidR="006C504F" w:rsidRDefault="003A40A3" w:rsidP="006C504F">
      <w:pPr>
        <w:pStyle w:val="ListParagraph"/>
        <w:numPr>
          <w:ilvl w:val="0"/>
          <w:numId w:val="8"/>
        </w:numPr>
      </w:pPr>
      <w:r>
        <w:t xml:space="preserve">Appliance </w:t>
      </w:r>
      <w:r w:rsidR="006C504F">
        <w:t xml:space="preserve">Lamp Device (device which can only be switched off or on, but </w:t>
      </w:r>
      <w:r>
        <w:t xml:space="preserve">logically </w:t>
      </w:r>
      <w:r w:rsidR="006C504F">
        <w:t>should obey</w:t>
      </w:r>
      <w:r w:rsidR="00AE6A5C">
        <w:t xml:space="preserve"> the</w:t>
      </w:r>
      <w:r w:rsidR="006C504F">
        <w:t xml:space="preserve"> </w:t>
      </w:r>
      <w:r w:rsidR="00AE6A5C">
        <w:t>“</w:t>
      </w:r>
      <w:r w:rsidR="00C27D42">
        <w:t>All Lights On</w:t>
      </w:r>
      <w:r w:rsidR="00AE6A5C">
        <w:t>” command. This is emulated in software.)</w:t>
      </w:r>
    </w:p>
    <w:p w:rsidR="006C504F" w:rsidRDefault="006C504F" w:rsidP="006C504F">
      <w:pPr>
        <w:pStyle w:val="ListParagraph"/>
        <w:numPr>
          <w:ilvl w:val="0"/>
          <w:numId w:val="8"/>
        </w:numPr>
      </w:pPr>
      <w:r>
        <w:t>Remote (one of 32 separate codes for an Infra-Red sender</w:t>
      </w:r>
      <w:r w:rsidR="00D6117A">
        <w:t xml:space="preserve"> – used for switching on Sky receiver and tuning to channel 503.</w:t>
      </w:r>
      <w:r>
        <w:t>)</w:t>
      </w:r>
    </w:p>
    <w:p w:rsidR="006C504F" w:rsidRDefault="006C504F" w:rsidP="006C504F">
      <w:pPr>
        <w:pStyle w:val="ListParagraph"/>
        <w:numPr>
          <w:ilvl w:val="0"/>
          <w:numId w:val="8"/>
        </w:numPr>
      </w:pPr>
      <w:r>
        <w:t>Sensor (One of 2 separate codes for a PIR/darkness sensor)</w:t>
      </w:r>
    </w:p>
    <w:p w:rsidR="006C504F" w:rsidRDefault="00254923" w:rsidP="006C504F">
      <w:r>
        <w:t xml:space="preserve">Currently </w:t>
      </w:r>
      <w:r w:rsidR="006C504F">
        <w:t>Philips Hue Devices can only be lamps.</w:t>
      </w:r>
    </w:p>
    <w:p w:rsidR="003446D1" w:rsidRDefault="003446D1" w:rsidP="006C504F">
      <w:r>
        <w:lastRenderedPageBreak/>
        <w:t>Examples:</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APPLIANCELAMP Lounge.WallLights B 1 OFFPROCEDURE OffLoungeLEDLights ONPROCEDURE DoNothing;</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LAMP     DiningRoom.CeilingLight B 4;</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SENSOR Conservatory.PIR P 1 OFFPROCEDURE DoNothing ONPROCEDURE SomebodyInConservatory;</w:t>
      </w:r>
    </w:p>
    <w:p w:rsidR="003446D1" w:rsidRPr="003A40A3" w:rsidRDefault="003446D1" w:rsidP="006C504F">
      <w:pPr>
        <w:rPr>
          <w:rFonts w:ascii="Arial" w:hAnsi="Arial" w:cs="Arial"/>
          <w:color w:val="1F3864" w:themeColor="accent5" w:themeShade="80"/>
          <w:sz w:val="20"/>
          <w:szCs w:val="20"/>
        </w:rPr>
      </w:pPr>
      <w:r w:rsidRPr="003A40A3">
        <w:rPr>
          <w:rFonts w:ascii="Arial" w:hAnsi="Arial" w:cs="Arial"/>
          <w:color w:val="1F3864" w:themeColor="accent5" w:themeShade="80"/>
          <w:sz w:val="20"/>
          <w:szCs w:val="20"/>
        </w:rPr>
        <w:t>DEVICE HUELAMP Lounge.MoodLight1 B "00:17:88:01:03:12:12:36-0b";</w:t>
      </w:r>
    </w:p>
    <w:p w:rsidR="00C76291" w:rsidRDefault="00C76291" w:rsidP="00C76291">
      <w:pPr>
        <w:pStyle w:val="Heading1"/>
        <w:numPr>
          <w:ilvl w:val="2"/>
          <w:numId w:val="5"/>
        </w:numPr>
      </w:pPr>
      <w:r>
        <w:t>Timeout Declaration</w:t>
      </w:r>
    </w:p>
    <w:p w:rsidR="006C504F" w:rsidRDefault="006C504F" w:rsidP="006C504F">
      <w:r>
        <w:t>A timer is rather like an egg timer, something which can be started and aft</w:t>
      </w:r>
      <w:r w:rsidR="003A40A3">
        <w:t xml:space="preserve">er a designated time expires. The </w:t>
      </w:r>
      <w:r w:rsidR="00725AFC">
        <w:t>Timeout</w:t>
      </w:r>
      <w:r>
        <w:t xml:space="preserve"> call</w:t>
      </w:r>
      <w:r w:rsidR="003A40A3">
        <w:t>s</w:t>
      </w:r>
      <w:r w:rsidR="00416ABB">
        <w:t xml:space="preserve"> a P</w:t>
      </w:r>
      <w:r>
        <w:t>rocedure when it expires.</w:t>
      </w:r>
    </w:p>
    <w:p w:rsidR="00070588" w:rsidRDefault="00070588" w:rsidP="006C504F">
      <w:r>
        <w:t>Example:</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TIMEOUT KitchenEmptyTimeout 00:30:00 OFFPROCEDURE NoOneInKitchen;</w:t>
      </w:r>
    </w:p>
    <w:p w:rsidR="009F53FF" w:rsidRDefault="00C76291" w:rsidP="00C76291">
      <w:pPr>
        <w:pStyle w:val="Heading1"/>
        <w:numPr>
          <w:ilvl w:val="2"/>
          <w:numId w:val="5"/>
        </w:numPr>
      </w:pPr>
      <w:r>
        <w:t>Constant Declaration</w:t>
      </w:r>
    </w:p>
    <w:p w:rsidR="009F53FF" w:rsidRDefault="009F53FF" w:rsidP="00ED3ABF">
      <w:r>
        <w:t>The user can declare integer constants.</w:t>
      </w:r>
    </w:p>
    <w:p w:rsidR="00ED3ABF" w:rsidRDefault="00ED3ABF" w:rsidP="00ED3ABF">
      <w:r>
        <w:t>Example:</w:t>
      </w:r>
    </w:p>
    <w:p w:rsidR="00ED3ABF" w:rsidRPr="00ED3ABF" w:rsidRDefault="00ED3ABF" w:rsidP="00ED3ABF">
      <w:pPr>
        <w:rPr>
          <w:rFonts w:ascii="Arial" w:hAnsi="Arial" w:cs="Arial"/>
          <w:color w:val="1F3864" w:themeColor="accent5" w:themeShade="80"/>
          <w:sz w:val="20"/>
          <w:szCs w:val="20"/>
        </w:rPr>
      </w:pPr>
      <w:r>
        <w:rPr>
          <w:rFonts w:ascii="Arial" w:hAnsi="Arial" w:cs="Arial"/>
          <w:color w:val="1F3864" w:themeColor="accent5" w:themeShade="80"/>
          <w:sz w:val="20"/>
          <w:szCs w:val="20"/>
        </w:rPr>
        <w:t>CONST</w:t>
      </w:r>
      <w:r w:rsidRPr="00ED3ABF">
        <w:rPr>
          <w:rFonts w:ascii="Arial" w:hAnsi="Arial" w:cs="Arial"/>
          <w:color w:val="1F3864" w:themeColor="accent5" w:themeShade="80"/>
          <w:sz w:val="20"/>
          <w:szCs w:val="20"/>
        </w:rPr>
        <w:t xml:space="preserve"> </w:t>
      </w:r>
      <w:r>
        <w:rPr>
          <w:rFonts w:ascii="Arial" w:hAnsi="Arial" w:cs="Arial"/>
          <w:color w:val="1F3864" w:themeColor="accent5" w:themeShade="80"/>
          <w:sz w:val="20"/>
          <w:szCs w:val="20"/>
        </w:rPr>
        <w:t>daysInWeek</w:t>
      </w:r>
      <w:r w:rsidRPr="00ED3ABF">
        <w:rPr>
          <w:rFonts w:ascii="Arial" w:hAnsi="Arial" w:cs="Arial"/>
          <w:color w:val="1F3864" w:themeColor="accent5" w:themeShade="80"/>
          <w:sz w:val="20"/>
          <w:szCs w:val="20"/>
        </w:rPr>
        <w:t xml:space="preserve"> = </w:t>
      </w:r>
      <w:r>
        <w:rPr>
          <w:rFonts w:ascii="Arial" w:hAnsi="Arial" w:cs="Arial"/>
          <w:color w:val="1F3864" w:themeColor="accent5" w:themeShade="80"/>
          <w:sz w:val="20"/>
          <w:szCs w:val="20"/>
        </w:rPr>
        <w:t>7</w:t>
      </w:r>
      <w:r w:rsidRPr="00ED3ABF">
        <w:rPr>
          <w:rFonts w:ascii="Arial" w:hAnsi="Arial" w:cs="Arial"/>
          <w:color w:val="1F3864" w:themeColor="accent5" w:themeShade="80"/>
          <w:sz w:val="20"/>
          <w:szCs w:val="20"/>
        </w:rPr>
        <w:t>;</w:t>
      </w:r>
    </w:p>
    <w:p w:rsidR="00C76291" w:rsidRDefault="009F53FF" w:rsidP="00C76291">
      <w:pPr>
        <w:pStyle w:val="Heading1"/>
        <w:numPr>
          <w:ilvl w:val="2"/>
          <w:numId w:val="5"/>
        </w:numPr>
      </w:pPr>
      <w:r>
        <w:t>Enum Declaration</w:t>
      </w:r>
    </w:p>
    <w:p w:rsidR="009F53FF" w:rsidRDefault="009F53FF" w:rsidP="009F53FF">
      <w:r>
        <w:t>The user can effectively declare a set of integer constants, each one greater than the previous. Enums do not have type checking.</w:t>
      </w:r>
    </w:p>
    <w:p w:rsidR="00070588" w:rsidRDefault="00070588" w:rsidP="009F53FF">
      <w:r>
        <w:t>Example:</w:t>
      </w:r>
    </w:p>
    <w:p w:rsidR="00070588" w:rsidRPr="00AE6A5C" w:rsidRDefault="00070588" w:rsidP="009F53F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UM personEnum (PersonAllOut, PersonSomeoneIn, PersonSomeoneInBed);</w:t>
      </w:r>
    </w:p>
    <w:p w:rsidR="00C76291" w:rsidRDefault="00C76291" w:rsidP="00C76291">
      <w:pPr>
        <w:pStyle w:val="Heading1"/>
        <w:numPr>
          <w:ilvl w:val="2"/>
          <w:numId w:val="5"/>
        </w:numPr>
      </w:pPr>
      <w:r>
        <w:t>Variable Declaration</w:t>
      </w:r>
    </w:p>
    <w:p w:rsidR="00C76291" w:rsidRDefault="00C76291" w:rsidP="00C76291">
      <w:r>
        <w:t>Variables are global. No use case for local variables has been found yet.</w:t>
      </w:r>
    </w:p>
    <w:p w:rsidR="00C76291" w:rsidRDefault="00C76291" w:rsidP="00C76291">
      <w:r>
        <w:t xml:space="preserve">A variable can either be a Boolean or an integer. A variable holds a single integer or </w:t>
      </w:r>
      <w:r w:rsidR="000B2AF9">
        <w:t>a Boolean</w:t>
      </w:r>
      <w:r>
        <w:t xml:space="preserve"> value.</w:t>
      </w:r>
    </w:p>
    <w:p w:rsidR="00070588" w:rsidRDefault="00070588" w:rsidP="00C76291">
      <w:r>
        <w:t>Examples:</w:t>
      </w:r>
    </w:p>
    <w:p w:rsidR="00070588" w:rsidRPr="00AE6A5C" w:rsidRDefault="00070588" w:rsidP="00C76291">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INT  person = PersonAllOut;</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BOOL SkyReceiverIsOn = FALSE;</w:t>
      </w:r>
    </w:p>
    <w:p w:rsidR="00C76291" w:rsidRDefault="0065103E" w:rsidP="00C76291">
      <w:pPr>
        <w:pStyle w:val="Heading1"/>
        <w:numPr>
          <w:ilvl w:val="2"/>
          <w:numId w:val="5"/>
        </w:numPr>
      </w:pPr>
      <w:r>
        <w:t>Procedure</w:t>
      </w:r>
      <w:r w:rsidR="00C76291">
        <w:t xml:space="preserve"> Declaration</w:t>
      </w:r>
    </w:p>
    <w:p w:rsidR="009101F3" w:rsidRDefault="00C76291" w:rsidP="00C76291">
      <w:pPr>
        <w:pStyle w:val="ListParagraph"/>
        <w:ind w:left="360"/>
      </w:pPr>
      <w:r>
        <w:t>A procedure is a named set of stat</w:t>
      </w:r>
      <w:r w:rsidR="009101F3">
        <w:t>ements which can be called:</w:t>
      </w:r>
    </w:p>
    <w:p w:rsidR="009101F3" w:rsidRDefault="009101F3" w:rsidP="009101F3">
      <w:pPr>
        <w:pStyle w:val="ListParagraph"/>
        <w:numPr>
          <w:ilvl w:val="0"/>
          <w:numId w:val="9"/>
        </w:numPr>
      </w:pPr>
      <w:r>
        <w:t>From another procedure.</w:t>
      </w:r>
    </w:p>
    <w:p w:rsidR="009101F3" w:rsidRDefault="009101F3" w:rsidP="009101F3">
      <w:pPr>
        <w:pStyle w:val="ListParagraph"/>
        <w:numPr>
          <w:ilvl w:val="0"/>
          <w:numId w:val="9"/>
        </w:numPr>
      </w:pPr>
      <w:r>
        <w:t>From a Timeout.</w:t>
      </w:r>
    </w:p>
    <w:p w:rsidR="009101F3" w:rsidRDefault="009101F3" w:rsidP="009101F3">
      <w:pPr>
        <w:pStyle w:val="ListParagraph"/>
        <w:numPr>
          <w:ilvl w:val="0"/>
          <w:numId w:val="9"/>
        </w:numPr>
      </w:pPr>
      <w:r>
        <w:t>From a Timer.</w:t>
      </w:r>
    </w:p>
    <w:p w:rsidR="009101F3" w:rsidRDefault="009101F3" w:rsidP="009101F3">
      <w:pPr>
        <w:pStyle w:val="ListParagraph"/>
        <w:numPr>
          <w:ilvl w:val="0"/>
          <w:numId w:val="9"/>
        </w:numPr>
      </w:pPr>
      <w:r>
        <w:t>W</w:t>
      </w:r>
      <w:r w:rsidR="00C76291">
        <w:t xml:space="preserve">hen a device is switched off or on. </w:t>
      </w:r>
    </w:p>
    <w:p w:rsidR="00C76291" w:rsidRDefault="00C76291" w:rsidP="00C76291">
      <w:pPr>
        <w:pStyle w:val="ListParagraph"/>
        <w:ind w:left="360"/>
      </w:pPr>
      <w:r>
        <w:t>Procedure</w:t>
      </w:r>
      <w:r w:rsidR="00B24672">
        <w:t>s</w:t>
      </w:r>
      <w:r>
        <w:t xml:space="preserve"> currently cannot have parameters or local variables.</w:t>
      </w:r>
    </w:p>
    <w:p w:rsidR="00070588" w:rsidRDefault="00070588" w:rsidP="00C76291">
      <w:pPr>
        <w:pStyle w:val="ListParagraph"/>
        <w:ind w:left="360"/>
      </w:pPr>
      <w:r>
        <w:t>Example:</w:t>
      </w:r>
    </w:p>
    <w:p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lastRenderedPageBreak/>
        <w:t>PROCEDURE RefreshDevices</w:t>
      </w:r>
    </w:p>
    <w:p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REFRESHDEVICES;</w:t>
      </w:r>
    </w:p>
    <w:p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w:t>
      </w:r>
    </w:p>
    <w:p w:rsidR="00C76291" w:rsidRDefault="00C76291" w:rsidP="00C76291">
      <w:pPr>
        <w:pStyle w:val="Heading1"/>
        <w:numPr>
          <w:ilvl w:val="2"/>
          <w:numId w:val="5"/>
        </w:numPr>
      </w:pPr>
      <w:r>
        <w:t>Day Declaration</w:t>
      </w:r>
    </w:p>
    <w:p w:rsidR="00C76291" w:rsidRDefault="00C76291" w:rsidP="00C76291">
      <w:r>
        <w:t>By default Saturday and Sunday are non-working days. By default Monday through to Friday are working days. Weekdays can be made into holidays for obvious holidays such as Christmas, Boxing Day and New Year.</w:t>
      </w:r>
    </w:p>
    <w:p w:rsidR="00ED3ABF" w:rsidRDefault="00ED3ABF" w:rsidP="00C76291">
      <w:r>
        <w:t>Dates are entered in DD/MM/YY</w:t>
      </w:r>
      <w:r w:rsidR="00B24672">
        <w:t xml:space="preserve"> format</w:t>
      </w:r>
      <w:r>
        <w:t>.</w:t>
      </w:r>
    </w:p>
    <w:p w:rsidR="00254923" w:rsidRDefault="00254923" w:rsidP="00C76291">
      <w:r>
        <w:t>British Summer Time (or Daylight Savings Time) occurs at a different day every year. This can be decl</w:t>
      </w:r>
      <w:r w:rsidR="00B24672">
        <w:t>ared for forthcoming days in a D</w:t>
      </w:r>
      <w:r>
        <w:t>ay declaration. This information is used to adjust local times to the GMT clock. Currently only BST and GMT are supported.</w:t>
      </w:r>
    </w:p>
    <w:p w:rsidR="000B2AF9" w:rsidRDefault="000B2AF9" w:rsidP="00C76291">
      <w:r>
        <w:t>Typically Bank holidays for the next two or three years should be declared.</w:t>
      </w:r>
    </w:p>
    <w:p w:rsidR="00070588" w:rsidRDefault="00070588" w:rsidP="00C76291">
      <w:r>
        <w:t>Example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5/12/20 HOLIDAY; // Christmas day</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6/12/20 HOLIDAY; // Boxing Day</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9/3/20 BST; // first day of BST for year</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5/10/20 GMT; // day after last day of BST for year</w:t>
      </w:r>
    </w:p>
    <w:p w:rsidR="00C76291" w:rsidRDefault="00C76291" w:rsidP="00C76291">
      <w:pPr>
        <w:pStyle w:val="Heading1"/>
        <w:numPr>
          <w:ilvl w:val="2"/>
          <w:numId w:val="5"/>
        </w:numPr>
      </w:pPr>
      <w:r>
        <w:t>Timer Declaration</w:t>
      </w:r>
    </w:p>
    <w:p w:rsidR="009F53FF" w:rsidRDefault="00DA6787" w:rsidP="009F53FF">
      <w:r>
        <w:t xml:space="preserve">A timer is used for a sequence of related events. An event can be timed to happen </w:t>
      </w:r>
      <w:r w:rsidRPr="00DA6787">
        <w:rPr>
          <w:b/>
        </w:rPr>
        <w:t>before</w:t>
      </w:r>
      <w:r>
        <w:t xml:space="preserve"> the timer fires. This can be useful where we want the television to be turned off automatically early on t</w:t>
      </w:r>
      <w:r w:rsidR="009101F3">
        <w:t>he night before a working day (</w:t>
      </w:r>
      <w:r>
        <w:t>school night) taking into account bank holidays.</w:t>
      </w:r>
    </w:p>
    <w:p w:rsidR="00ED3ABF" w:rsidRDefault="00ED3ABF" w:rsidP="009F53FF">
      <w:r>
        <w:t>Times of day and durations are entered as HH:MM or HH:MM:SS.</w:t>
      </w:r>
    </w:p>
    <w:p w:rsidR="00DA6787" w:rsidRDefault="00DA6787" w:rsidP="009F53FF">
      <w:r>
        <w:t>Each Timer consists</w:t>
      </w:r>
      <w:r w:rsidR="00B24672">
        <w:t xml:space="preserve"> of a series of Sequences. The S</w:t>
      </w:r>
      <w:r>
        <w:t>equences have a firing time and days on which they should fire. E.g. “ALL”, “MON”, “TUE”, etc.</w:t>
      </w:r>
    </w:p>
    <w:p w:rsidR="00DA6787" w:rsidRDefault="00B24672" w:rsidP="009F53FF">
      <w:r>
        <w:t>Each Sequence consists of a series of Events. In turn, each Event</w:t>
      </w:r>
      <w:r w:rsidR="00DA6787">
        <w:t xml:space="preserve"> consists of a signed time offset and a Procedure name to call.</w:t>
      </w:r>
    </w:p>
    <w:p w:rsidR="00070588" w:rsidRDefault="00070588" w:rsidP="009F53FF">
      <w:r>
        <w:t>Example:</w:t>
      </w:r>
    </w:p>
    <w:p w:rsidR="00070588" w:rsidRPr="00AE6A5C" w:rsidRDefault="00070588" w:rsidP="00AE6A5C">
      <w:pPr>
        <w:keepNext/>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TIMER "Xma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QUENCE "jollymorning" 07:00 ALL;</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VENT 00:00 XmasLights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QUENCE "savepowerovernight" 23:00 ALL;</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VENT 00:00 XmasLightsOf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w:t>
      </w:r>
    </w:p>
    <w:p w:rsidR="00C76291" w:rsidRDefault="00C76291" w:rsidP="0065103E">
      <w:pPr>
        <w:pStyle w:val="Heading1"/>
        <w:numPr>
          <w:ilvl w:val="1"/>
          <w:numId w:val="5"/>
        </w:numPr>
      </w:pPr>
      <w:r>
        <w:t>Statements</w:t>
      </w:r>
    </w:p>
    <w:p w:rsidR="00C76291" w:rsidRDefault="00C76291" w:rsidP="00C76291">
      <w:pPr>
        <w:pStyle w:val="ListParagraph"/>
        <w:ind w:left="360"/>
      </w:pPr>
      <w:r>
        <w:t>A statement can be one of the following:</w:t>
      </w:r>
    </w:p>
    <w:p w:rsidR="00DA6787" w:rsidRDefault="00254923" w:rsidP="00C76291">
      <w:pPr>
        <w:pStyle w:val="Heading1"/>
        <w:numPr>
          <w:ilvl w:val="2"/>
          <w:numId w:val="5"/>
        </w:numPr>
      </w:pPr>
      <w:r>
        <w:lastRenderedPageBreak/>
        <w:t>I</w:t>
      </w:r>
      <w:r w:rsidR="00C76291">
        <w:t>f statement</w:t>
      </w:r>
    </w:p>
    <w:p w:rsidR="00DA6787" w:rsidRDefault="00DA6787" w:rsidP="00DA6787">
      <w:r>
        <w:t xml:space="preserve">This allows the result of a </w:t>
      </w:r>
      <w:r w:rsidR="00687573">
        <w:t>Boolean</w:t>
      </w:r>
      <w:r>
        <w:t xml:space="preserve"> expression to be used to optionally execute some statements.</w:t>
      </w:r>
      <w:r w:rsidR="00AC0AF9">
        <w:t xml:space="preserve"> It comprises an “IF”, a </w:t>
      </w:r>
      <w:r w:rsidR="00687573">
        <w:t>Boolean</w:t>
      </w:r>
      <w:r w:rsidR="00AC0AF9">
        <w:t xml:space="preserve"> expression, a “THEN”, some statements and finally an “ENDIF”. Optionally the “ENDIF” can be preceded by an “ELSE” and more statements.</w:t>
      </w:r>
    </w:p>
    <w:p w:rsidR="00070588" w:rsidRDefault="00070588" w:rsidP="00DA6787">
      <w:r>
        <w:t>Example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IF person == PersonSomeoneIn THEN</w:t>
      </w:r>
    </w:p>
    <w:p w:rsidR="00070588" w:rsidRPr="00AE6A5C" w:rsidRDefault="00EE71A2" w:rsidP="00EE71A2">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00070588" w:rsidRPr="00AE6A5C">
        <w:rPr>
          <w:rFonts w:ascii="Arial" w:hAnsi="Arial" w:cs="Arial"/>
          <w:color w:val="1F3864" w:themeColor="accent5" w:themeShade="80"/>
          <w:sz w:val="20"/>
          <w:szCs w:val="20"/>
        </w:rPr>
        <w:t>IF SomeoneIsInKitchen THE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Pr="00AE6A5C">
        <w:rPr>
          <w:rFonts w:ascii="Arial" w:hAnsi="Arial" w:cs="Arial"/>
          <w:color w:val="1F3864" w:themeColor="accent5" w:themeShade="80"/>
          <w:sz w:val="20"/>
          <w:szCs w:val="20"/>
        </w:rPr>
        <w:tab/>
        <w:t>SETDEVICE Kitchen.Amplifier 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Pr="00AE6A5C">
        <w:rPr>
          <w:rFonts w:ascii="Arial" w:hAnsi="Arial" w:cs="Arial"/>
          <w:color w:val="1F3864" w:themeColor="accent5" w:themeShade="80"/>
          <w:sz w:val="20"/>
          <w:szCs w:val="20"/>
        </w:rPr>
        <w:tab/>
        <w:t>SETDEVICE Kitchen.Tv 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ENDI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LSE // when PersonSomeoneInBed do not switch Kitchen 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SETDEVICE Kitchen.Amplifier OF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SETDEVICE Kitchen.Tv OF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IF;</w:t>
      </w:r>
    </w:p>
    <w:p w:rsidR="00DA6787" w:rsidRDefault="00254923" w:rsidP="00C76291">
      <w:pPr>
        <w:pStyle w:val="Heading1"/>
        <w:numPr>
          <w:ilvl w:val="2"/>
          <w:numId w:val="5"/>
        </w:numPr>
      </w:pPr>
      <w:r>
        <w:t>C</w:t>
      </w:r>
      <w:r w:rsidR="00DA6787">
        <w:t>all statement</w:t>
      </w:r>
    </w:p>
    <w:p w:rsidR="00DA6787" w:rsidRDefault="00DA6787" w:rsidP="00DA6787">
      <w:r>
        <w:t xml:space="preserve">Allows a procedure to be called </w:t>
      </w:r>
      <w:r w:rsidRPr="00DA6787">
        <w:rPr>
          <w:b/>
        </w:rPr>
        <w:t>without</w:t>
      </w:r>
      <w:r>
        <w:t xml:space="preserve"> parameters.</w:t>
      </w:r>
    </w:p>
    <w:p w:rsidR="00070588" w:rsidRDefault="00070588" w:rsidP="00DA6787">
      <w:r>
        <w:t>Example:</w:t>
      </w:r>
    </w:p>
    <w:p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CALL TvLights;</w:t>
      </w:r>
    </w:p>
    <w:p w:rsidR="00DA6787" w:rsidRDefault="00254923" w:rsidP="00C76291">
      <w:pPr>
        <w:pStyle w:val="Heading1"/>
        <w:numPr>
          <w:ilvl w:val="2"/>
          <w:numId w:val="5"/>
        </w:numPr>
      </w:pPr>
      <w:r>
        <w:t>A</w:t>
      </w:r>
      <w:r w:rsidR="00DA6787">
        <w:t>ssignment statement</w:t>
      </w:r>
    </w:p>
    <w:p w:rsidR="00DA6787" w:rsidRDefault="00DA6787" w:rsidP="00DA6787">
      <w:r>
        <w:t xml:space="preserve">Allows the result of an expression to be assigned to a </w:t>
      </w:r>
      <w:r w:rsidR="00956E5C">
        <w:t>Boolean</w:t>
      </w:r>
      <w:r>
        <w:t xml:space="preserve"> or integer global variable.</w:t>
      </w:r>
    </w:p>
    <w:p w:rsidR="00070588" w:rsidRDefault="00070588" w:rsidP="00DA6787">
      <w:r>
        <w:t>Example:</w:t>
      </w:r>
    </w:p>
    <w:p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 = Dark;</w:t>
      </w:r>
    </w:p>
    <w:p w:rsidR="00DA6787" w:rsidRDefault="00254923" w:rsidP="00C76291">
      <w:pPr>
        <w:pStyle w:val="Heading1"/>
        <w:numPr>
          <w:ilvl w:val="2"/>
          <w:numId w:val="5"/>
        </w:numPr>
      </w:pPr>
      <w:r>
        <w:t>I</w:t>
      </w:r>
      <w:r w:rsidR="00DA6787">
        <w:t>ncrement or decrement statement</w:t>
      </w:r>
    </w:p>
    <w:p w:rsidR="00DA6787" w:rsidRDefault="00DA6787" w:rsidP="00DA6787">
      <w:r>
        <w:t xml:space="preserve">Allows the value of an integer global variable to </w:t>
      </w:r>
      <w:r w:rsidR="009101F3">
        <w:t xml:space="preserve">be </w:t>
      </w:r>
      <w:r>
        <w:t>increase</w:t>
      </w:r>
      <w:r w:rsidR="009101F3">
        <w:t>d</w:t>
      </w:r>
      <w:r>
        <w:t xml:space="preserve"> or decreased by 1.</w:t>
      </w:r>
    </w:p>
    <w:p w:rsidR="00070588" w:rsidRDefault="00070588" w:rsidP="00DA6787">
      <w:r>
        <w:t>Examples:</w:t>
      </w:r>
    </w:p>
    <w:p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w:t>
      </w:r>
    </w:p>
    <w:p w:rsidR="00070588" w:rsidRPr="00DA6787" w:rsidRDefault="00070588" w:rsidP="00DA6787"/>
    <w:p w:rsidR="00DA6787" w:rsidRDefault="00DA6787" w:rsidP="00C76291">
      <w:pPr>
        <w:pStyle w:val="Heading1"/>
        <w:numPr>
          <w:ilvl w:val="2"/>
          <w:numId w:val="5"/>
        </w:numPr>
      </w:pPr>
      <w:r>
        <w:t>Set device statement</w:t>
      </w:r>
    </w:p>
    <w:p w:rsidR="00DA6787" w:rsidRDefault="00DA6787" w:rsidP="00DA6787">
      <w:r>
        <w:t>Allows a previously declare</w:t>
      </w:r>
      <w:r w:rsidR="009101F3">
        <w:t xml:space="preserve">d device to be set </w:t>
      </w:r>
      <w:r w:rsidR="00B24672">
        <w:t>“O</w:t>
      </w:r>
      <w:r w:rsidR="009101F3">
        <w:t>n</w:t>
      </w:r>
      <w:r w:rsidR="00B24672">
        <w:t>”</w:t>
      </w:r>
      <w:r w:rsidR="009101F3">
        <w:t xml:space="preserve">, </w:t>
      </w:r>
      <w:r w:rsidR="00B24672">
        <w:t>“O</w:t>
      </w:r>
      <w:r w:rsidR="009101F3">
        <w:t>ff</w:t>
      </w:r>
      <w:r w:rsidR="00B24672">
        <w:t>”</w:t>
      </w:r>
      <w:r w:rsidR="009101F3">
        <w:t xml:space="preserve"> or </w:t>
      </w:r>
      <w:r w:rsidR="00805AAA">
        <w:t xml:space="preserve">(for lamps) </w:t>
      </w:r>
      <w:r w:rsidR="00B24672">
        <w:t>to</w:t>
      </w:r>
      <w:r w:rsidR="00D93450">
        <w:t xml:space="preserve"> one of</w:t>
      </w:r>
      <w:r>
        <w:t xml:space="preserve"> 17 different levels of dimmed.</w:t>
      </w:r>
      <w:r w:rsidR="00B24672">
        <w:t xml:space="preserve"> The action can be d</w:t>
      </w:r>
      <w:r w:rsidR="00A767D8">
        <w:t xml:space="preserve">elayed for a time (specified in hours, minutes &amp; seconds) </w:t>
      </w:r>
      <w:r w:rsidR="00B24672">
        <w:t>to allow someone to exit a room.</w:t>
      </w:r>
      <w:r w:rsidR="00EA4684">
        <w:t xml:space="preserve"> The Set device statement can also specify a duration </w:t>
      </w:r>
      <w:r w:rsidR="00A767D8">
        <w:t xml:space="preserve">(specified in hours, minutes &amp; seconds) </w:t>
      </w:r>
      <w:r w:rsidR="00EA4684">
        <w:t>that the device should remain switched on. If no duration is quoted the default is 12 hours.</w:t>
      </w:r>
    </w:p>
    <w:p w:rsidR="00DA6787" w:rsidRDefault="00286ED0" w:rsidP="00DA6787">
      <w:r>
        <w:lastRenderedPageBreak/>
        <w:t>The set device statement a</w:t>
      </w:r>
      <w:r w:rsidR="00DA6787">
        <w:t xml:space="preserve">lso allows the colour and colour loop to be set for Philips Hue </w:t>
      </w:r>
      <w:r w:rsidR="00805AAA">
        <w:t xml:space="preserve">Lamp </w:t>
      </w:r>
      <w:r w:rsidR="00DA6787">
        <w:t>Devices.</w:t>
      </w:r>
    </w:p>
    <w:p w:rsidR="00F52E31" w:rsidRDefault="00F52E31" w:rsidP="00DA6787">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TDEVICE Lounge.SkyReceiver ON;</w:t>
      </w:r>
    </w:p>
    <w:p w:rsidR="00F52E31"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TDEVICE Lounge.MoodLight6 DIM12 Teal COLOURLOOP;</w:t>
      </w:r>
    </w:p>
    <w:p w:rsidR="00B24672" w:rsidRDefault="00B24672" w:rsidP="00DA6787">
      <w:pPr>
        <w:rPr>
          <w:rFonts w:ascii="Arial" w:hAnsi="Arial" w:cs="Arial"/>
          <w:color w:val="1F3864" w:themeColor="accent5" w:themeShade="80"/>
          <w:sz w:val="20"/>
          <w:szCs w:val="20"/>
        </w:rPr>
      </w:pPr>
      <w:r w:rsidRPr="00B24672">
        <w:rPr>
          <w:rFonts w:ascii="Arial" w:hAnsi="Arial" w:cs="Arial"/>
          <w:color w:val="1F3864" w:themeColor="accent5" w:themeShade="80"/>
          <w:sz w:val="20"/>
          <w:szCs w:val="20"/>
        </w:rPr>
        <w:t xml:space="preserve">SETDEVICE </w:t>
      </w:r>
      <w:proofErr w:type="spellStart"/>
      <w:r w:rsidRPr="00B24672">
        <w:rPr>
          <w:rFonts w:ascii="Arial" w:hAnsi="Arial" w:cs="Arial"/>
          <w:color w:val="1F3864" w:themeColor="accent5" w:themeShade="80"/>
          <w:sz w:val="20"/>
          <w:szCs w:val="20"/>
        </w:rPr>
        <w:t>Smart.GoogleAlexa</w:t>
      </w:r>
      <w:proofErr w:type="spellEnd"/>
      <w:r w:rsidRPr="00B24672">
        <w:rPr>
          <w:rFonts w:ascii="Arial" w:hAnsi="Arial" w:cs="Arial"/>
          <w:color w:val="1F3864" w:themeColor="accent5" w:themeShade="80"/>
          <w:sz w:val="20"/>
          <w:szCs w:val="20"/>
        </w:rPr>
        <w:t xml:space="preserve"> OFF DELAYED 00:10:00;</w:t>
      </w:r>
    </w:p>
    <w:p w:rsidR="00B24672" w:rsidRPr="00AE6A5C" w:rsidRDefault="00B24672" w:rsidP="00DA6787">
      <w:pPr>
        <w:rPr>
          <w:rFonts w:ascii="Arial" w:hAnsi="Arial" w:cs="Arial"/>
          <w:color w:val="1F3864" w:themeColor="accent5" w:themeShade="80"/>
          <w:sz w:val="20"/>
          <w:szCs w:val="20"/>
        </w:rPr>
      </w:pPr>
      <w:r w:rsidRPr="00B24672">
        <w:rPr>
          <w:rFonts w:ascii="Arial" w:hAnsi="Arial" w:cs="Arial"/>
          <w:color w:val="1F3864" w:themeColor="accent5" w:themeShade="80"/>
          <w:sz w:val="20"/>
          <w:szCs w:val="20"/>
        </w:rPr>
        <w:t>SETDEVICE Bed1.ComputerLight ON DELAYED 00:01:00 DURATION 01:00:00;</w:t>
      </w:r>
    </w:p>
    <w:p w:rsidR="00DA6787" w:rsidRDefault="00DA6787" w:rsidP="00C76291">
      <w:pPr>
        <w:pStyle w:val="Heading1"/>
        <w:numPr>
          <w:ilvl w:val="2"/>
          <w:numId w:val="5"/>
        </w:numPr>
      </w:pPr>
      <w:r>
        <w:t>Refresh devices statement</w:t>
      </w:r>
    </w:p>
    <w:p w:rsidR="00DA6787" w:rsidRDefault="00DA6787" w:rsidP="00DA6787">
      <w:r>
        <w:t xml:space="preserve">Causes the runtime system to assume that each device could be in the wrong state and send the wanted state to each device again. </w:t>
      </w:r>
      <w:r w:rsidR="001D2CC0">
        <w:t>In o</w:t>
      </w:r>
      <w:r w:rsidR="00721C9D">
        <w:t>ur sample code a Timer calls a P</w:t>
      </w:r>
      <w:r w:rsidR="001D2CC0">
        <w:t xml:space="preserve">rocedure to do this </w:t>
      </w:r>
      <w:r>
        <w:t>once per hour.</w:t>
      </w:r>
      <w:r w:rsidR="00805AAA">
        <w:t xml:space="preserve"> Some X-10 switches seem to react to electrical noise and switch on randomly occasionally. Philips Hue devices seem to power up in the on-state after a power cut.</w:t>
      </w:r>
    </w:p>
    <w:p w:rsidR="00F52E31" w:rsidRDefault="00F52E31" w:rsidP="00F52E31">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EFRESHDEVICES;</w:t>
      </w:r>
    </w:p>
    <w:p w:rsidR="00DA6787" w:rsidRDefault="00DA6787" w:rsidP="00C76291">
      <w:pPr>
        <w:pStyle w:val="Heading1"/>
        <w:numPr>
          <w:ilvl w:val="2"/>
          <w:numId w:val="5"/>
        </w:numPr>
      </w:pPr>
      <w:r>
        <w:t>Resynch clock statement</w:t>
      </w:r>
    </w:p>
    <w:p w:rsidR="00DA6787" w:rsidRDefault="00DA6787" w:rsidP="00DA6787">
      <w:r>
        <w:t xml:space="preserve">Causes the X-10 clock to be re-synchronised with the Raspberry Pi runtime clock. </w:t>
      </w:r>
      <w:r w:rsidR="00254923">
        <w:t xml:space="preserve"> The X-10 clock</w:t>
      </w:r>
      <w:r>
        <w:t xml:space="preserve"> is </w:t>
      </w:r>
      <w:r w:rsidR="009101F3">
        <w:t xml:space="preserve">in </w:t>
      </w:r>
      <w:r>
        <w:t>turn synchronised by the Raspberry Pi to an internet time serving service.</w:t>
      </w:r>
      <w:r w:rsidR="003E2D6A">
        <w:t xml:space="preserve"> </w:t>
      </w:r>
      <w:r w:rsidR="001D2CC0">
        <w:t>In our sample code</w:t>
      </w:r>
      <w:r w:rsidR="003E2D6A">
        <w:t xml:space="preserve"> </w:t>
      </w:r>
      <w:r w:rsidR="00805AAA">
        <w:t>a Timer</w:t>
      </w:r>
      <w:r w:rsidR="003E2D6A">
        <w:t xml:space="preserve"> </w:t>
      </w:r>
      <w:r w:rsidR="00805AAA">
        <w:t xml:space="preserve">calls a </w:t>
      </w:r>
      <w:r w:rsidR="00860429">
        <w:t>Procedure</w:t>
      </w:r>
      <w:r w:rsidR="00805AAA">
        <w:t xml:space="preserve"> to do</w:t>
      </w:r>
      <w:r w:rsidR="003E2D6A">
        <w:t xml:space="preserve"> this once per day.</w:t>
      </w:r>
    </w:p>
    <w:p w:rsidR="00F52E31" w:rsidRDefault="00F52E31" w:rsidP="00F52E31">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ESYNCHCLOCK;</w:t>
      </w:r>
    </w:p>
    <w:p w:rsidR="0065103E" w:rsidRDefault="00254923" w:rsidP="00C76291">
      <w:pPr>
        <w:pStyle w:val="Heading1"/>
        <w:numPr>
          <w:ilvl w:val="2"/>
          <w:numId w:val="5"/>
        </w:numPr>
      </w:pPr>
      <w:r>
        <w:t>R</w:t>
      </w:r>
      <w:r w:rsidR="00D909B9">
        <w:t xml:space="preserve">eset </w:t>
      </w:r>
      <w:r w:rsidR="00725AFC">
        <w:t>Timeout</w:t>
      </w:r>
      <w:r w:rsidR="00DA6787">
        <w:t xml:space="preserve"> statement</w:t>
      </w:r>
    </w:p>
    <w:p w:rsidR="00DA6787" w:rsidRDefault="00DA6787" w:rsidP="00DA6787">
      <w:r>
        <w:t xml:space="preserve">This statement causes a </w:t>
      </w:r>
      <w:r w:rsidR="00725AFC">
        <w:t>Timeout</w:t>
      </w:r>
      <w:r>
        <w:t xml:space="preserve"> to be reset. When </w:t>
      </w:r>
      <w:r w:rsidR="00254923">
        <w:t xml:space="preserve">a </w:t>
      </w:r>
      <w:r w:rsidR="00725AFC">
        <w:t>Timeout</w:t>
      </w:r>
      <w:r>
        <w:t xml:space="preserve"> expires (typically</w:t>
      </w:r>
      <w:r w:rsidR="0080715A">
        <w:t xml:space="preserve"> after a few minutes</w:t>
      </w:r>
      <w:r>
        <w:t xml:space="preserve">) a </w:t>
      </w:r>
      <w:r w:rsidR="00860429">
        <w:t>Procedure</w:t>
      </w:r>
      <w:r>
        <w:t xml:space="preserve"> </w:t>
      </w:r>
      <w:r w:rsidR="0080715A">
        <w:t>is</w:t>
      </w:r>
      <w:r>
        <w:t xml:space="preserve"> called</w:t>
      </w:r>
      <w:r w:rsidR="0080715A">
        <w:t xml:space="preserve"> as defined in the Timeout declaration. This Procedure</w:t>
      </w:r>
      <w:r>
        <w:t xml:space="preserve"> typically turn</w:t>
      </w:r>
      <w:r w:rsidR="0080715A">
        <w:t>s</w:t>
      </w:r>
      <w:r>
        <w:t xml:space="preserve"> off li</w:t>
      </w:r>
      <w:r w:rsidR="0080715A">
        <w:t>ghts when someone leaves a room</w:t>
      </w:r>
      <w:r w:rsidR="00254923">
        <w:t>.</w:t>
      </w:r>
    </w:p>
    <w:p w:rsidR="0080715A" w:rsidRPr="00EE71A2" w:rsidRDefault="0080715A" w:rsidP="00DA6787">
      <w:pPr>
        <w:rPr>
          <w:color w:val="1F3864" w:themeColor="accent5" w:themeShade="80"/>
        </w:rPr>
      </w:pPr>
      <w:r>
        <w:t>Optionally, a Duration can be specified in the Reset statement which overrides the default Duration declared in the Timeout statement.</w:t>
      </w:r>
    </w:p>
    <w:p w:rsidR="00F52E31" w:rsidRDefault="00F52E31" w:rsidP="00DA6787">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 xml:space="preserve">RESET </w:t>
      </w:r>
      <w:proofErr w:type="spellStart"/>
      <w:r w:rsidRPr="00AE6A5C">
        <w:rPr>
          <w:rFonts w:ascii="Arial" w:hAnsi="Arial" w:cs="Arial"/>
          <w:color w:val="1F3864" w:themeColor="accent5" w:themeShade="80"/>
          <w:sz w:val="20"/>
          <w:szCs w:val="20"/>
        </w:rPr>
        <w:t>LoungeEmptyTimeout</w:t>
      </w:r>
      <w:proofErr w:type="spellEnd"/>
      <w:r w:rsidRPr="00AE6A5C">
        <w:rPr>
          <w:rFonts w:ascii="Arial" w:hAnsi="Arial" w:cs="Arial"/>
          <w:color w:val="1F3864" w:themeColor="accent5" w:themeShade="80"/>
          <w:sz w:val="20"/>
          <w:szCs w:val="20"/>
        </w:rPr>
        <w:t xml:space="preserve"> DURATION 01:30:00;</w:t>
      </w:r>
    </w:p>
    <w:p w:rsidR="00B201B3" w:rsidRDefault="002D374B" w:rsidP="00D848D6">
      <w:pPr>
        <w:pStyle w:val="Heading1"/>
        <w:numPr>
          <w:ilvl w:val="0"/>
          <w:numId w:val="5"/>
        </w:numPr>
      </w:pPr>
      <w:r>
        <w:t>Compiler2 Architecture</w:t>
      </w:r>
    </w:p>
    <w:p w:rsidR="0056247A" w:rsidRDefault="0056247A" w:rsidP="002D374B">
      <w:r>
        <w:t>This is the second major version of the rules compiler. So the Github folder, project and the executable are all called Compiler2.</w:t>
      </w:r>
    </w:p>
    <w:p w:rsidR="002D374B" w:rsidRDefault="002D374B" w:rsidP="002D374B">
      <w:r>
        <w:t>The smart rules compiler reads a file of rules and translates them</w:t>
      </w:r>
      <w:r w:rsidR="00937826">
        <w:t xml:space="preserve"> in</w:t>
      </w:r>
      <w:r w:rsidR="00805AAA">
        <w:t>to a smart rules file for the runtime system</w:t>
      </w:r>
      <w:r>
        <w:t>. The syntax of</w:t>
      </w:r>
      <w:r w:rsidR="00937826">
        <w:t xml:space="preserve"> the rules file is document</w:t>
      </w:r>
      <w:r w:rsidR="007050B3">
        <w:t>ed</w:t>
      </w:r>
      <w:r>
        <w:t xml:space="preserve"> separately.</w:t>
      </w:r>
    </w:p>
    <w:p w:rsidR="00D848D6" w:rsidRDefault="00D848D6" w:rsidP="00D848D6">
      <w:pPr>
        <w:pStyle w:val="Heading1"/>
        <w:numPr>
          <w:ilvl w:val="1"/>
          <w:numId w:val="5"/>
        </w:numPr>
      </w:pPr>
      <w:r>
        <w:t>Compiler2 Architecture</w:t>
      </w:r>
    </w:p>
    <w:p w:rsidR="002D374B" w:rsidRDefault="002D374B" w:rsidP="002D374B">
      <w:r>
        <w:t>The compiler is written in C# and runs on Windows-10. The compiler comprises the following parts:</w:t>
      </w:r>
    </w:p>
    <w:p w:rsidR="002D374B" w:rsidRDefault="002D374B" w:rsidP="00D848D6">
      <w:pPr>
        <w:pStyle w:val="ListParagraph"/>
        <w:numPr>
          <w:ilvl w:val="1"/>
          <w:numId w:val="4"/>
        </w:numPr>
      </w:pPr>
      <w:r>
        <w:lastRenderedPageBreak/>
        <w:t>A Lexical Analyser</w:t>
      </w:r>
    </w:p>
    <w:p w:rsidR="002D374B" w:rsidRDefault="002D374B" w:rsidP="00D848D6">
      <w:pPr>
        <w:pStyle w:val="ListParagraph"/>
        <w:numPr>
          <w:ilvl w:val="1"/>
          <w:numId w:val="4"/>
        </w:numPr>
      </w:pPr>
      <w:r>
        <w:t>A Syntax Analyser</w:t>
      </w:r>
    </w:p>
    <w:p w:rsidR="002D374B" w:rsidRDefault="002D374B" w:rsidP="00D848D6">
      <w:pPr>
        <w:pStyle w:val="ListParagraph"/>
        <w:numPr>
          <w:ilvl w:val="1"/>
          <w:numId w:val="4"/>
        </w:numPr>
      </w:pPr>
      <w:r>
        <w:t>A Semantic Analyser</w:t>
      </w:r>
    </w:p>
    <w:p w:rsidR="002D374B" w:rsidRDefault="002D374B" w:rsidP="00D848D6">
      <w:pPr>
        <w:pStyle w:val="ListParagraph"/>
        <w:numPr>
          <w:ilvl w:val="1"/>
          <w:numId w:val="4"/>
        </w:numPr>
      </w:pPr>
      <w:r>
        <w:t>A Code Generator</w:t>
      </w:r>
    </w:p>
    <w:p w:rsidR="002D374B" w:rsidRDefault="002D374B" w:rsidP="002D374B">
      <w:r>
        <w:t xml:space="preserve">The compiler </w:t>
      </w:r>
      <w:r w:rsidR="007050B3">
        <w:t xml:space="preserve">syntax analyser </w:t>
      </w:r>
      <w:r>
        <w:t>uses recursive descent to allow the analysis and generation of code for recursively defined statements and expressions. The compiler maintains a list of symbols which can be used to resynchronise the compiler with the input</w:t>
      </w:r>
      <w:r w:rsidR="007050B3">
        <w:t xml:space="preserve"> stream in the event of missing, </w:t>
      </w:r>
      <w:r>
        <w:t xml:space="preserve">extra </w:t>
      </w:r>
      <w:r w:rsidR="007050B3">
        <w:t xml:space="preserve">or incorrect </w:t>
      </w:r>
      <w:r>
        <w:t xml:space="preserve">symbols. In order to allow </w:t>
      </w:r>
      <w:r w:rsidR="007050B3">
        <w:t>the calling</w:t>
      </w:r>
      <w:r>
        <w:t xml:space="preserve"> of procedures before they are declared, the compiler makes two passes of the source code. Errors for missing procedures are suppressed on the 1</w:t>
      </w:r>
      <w:r w:rsidRPr="002D374B">
        <w:rPr>
          <w:vertAlign w:val="superscript"/>
        </w:rPr>
        <w:t>st</w:t>
      </w:r>
      <w:r>
        <w:t xml:space="preserve"> pass in case they </w:t>
      </w:r>
      <w:r w:rsidR="00E175DC">
        <w:t>are declared</w:t>
      </w:r>
      <w:r>
        <w:t xml:space="preserve"> after the call.</w:t>
      </w:r>
      <w:r w:rsidR="007050B3">
        <w:t xml:space="preserve"> Most errors are reported only on the 2</w:t>
      </w:r>
      <w:r w:rsidR="007050B3" w:rsidRPr="007050B3">
        <w:rPr>
          <w:vertAlign w:val="superscript"/>
        </w:rPr>
        <w:t>nd</w:t>
      </w:r>
      <w:r w:rsidR="00D909B9">
        <w:t xml:space="preserve"> pass of</w:t>
      </w:r>
      <w:r w:rsidR="007050B3">
        <w:t xml:space="preserve"> the code.</w:t>
      </w:r>
    </w:p>
    <w:p w:rsidR="002D374B" w:rsidRDefault="002D374B" w:rsidP="002D374B">
      <w:r>
        <w:t>The com</w:t>
      </w:r>
      <w:r w:rsidR="00687573">
        <w:t>piler generates code for a stack-</w:t>
      </w:r>
      <w:r>
        <w:t>based virtual machine.</w:t>
      </w:r>
    </w:p>
    <w:p w:rsidR="002D374B" w:rsidRDefault="00D848D6" w:rsidP="00D848D6">
      <w:pPr>
        <w:pStyle w:val="Heading1"/>
        <w:numPr>
          <w:ilvl w:val="1"/>
          <w:numId w:val="5"/>
        </w:numPr>
      </w:pPr>
      <w:r>
        <w:t>Compiler</w:t>
      </w:r>
      <w:r w:rsidR="00E120A5">
        <w:t>2</w:t>
      </w:r>
      <w:r>
        <w:t xml:space="preserve"> options</w:t>
      </w:r>
    </w:p>
    <w:p w:rsidR="00D848D6" w:rsidRDefault="00D848D6" w:rsidP="00D848D6">
      <w:r>
        <w:t>The compiler can be invoked from the DOS command line. It takes the following parameters:</w:t>
      </w:r>
    </w:p>
    <w:p w:rsidR="00D848D6" w:rsidRDefault="00D848D6" w:rsidP="00D848D6">
      <w:r>
        <w:t>&lt;filename&gt; input file name or path</w:t>
      </w:r>
    </w:p>
    <w:p w:rsidR="00D848D6" w:rsidRDefault="00D848D6" w:rsidP="00D848D6">
      <w:r>
        <w:t>-o &lt;filename&gt; generated code output file or path</w:t>
      </w:r>
    </w:p>
    <w:p w:rsidR="00E175DC" w:rsidRDefault="00E175DC" w:rsidP="00D848D6">
      <w:r>
        <w:t>For example:</w:t>
      </w:r>
    </w:p>
    <w:p w:rsidR="00E175DC" w:rsidRPr="00D909B9" w:rsidRDefault="00D909B9" w:rsidP="00D848D6">
      <w:pPr>
        <w:rPr>
          <w:rFonts w:ascii="Arial" w:hAnsi="Arial" w:cs="Arial"/>
          <w:color w:val="1F3864" w:themeColor="accent5" w:themeShade="80"/>
          <w:sz w:val="20"/>
          <w:szCs w:val="20"/>
        </w:rPr>
      </w:pPr>
      <w:r w:rsidRPr="00D909B9">
        <w:rPr>
          <w:rFonts w:ascii="Arial" w:hAnsi="Arial" w:cs="Arial"/>
          <w:color w:val="1F3864" w:themeColor="accent5" w:themeShade="80"/>
          <w:sz w:val="20"/>
          <w:szCs w:val="20"/>
        </w:rPr>
        <w:t xml:space="preserve">compiler2 </w:t>
      </w:r>
      <w:r w:rsidR="00E175DC" w:rsidRPr="00D909B9">
        <w:rPr>
          <w:rFonts w:ascii="Arial" w:hAnsi="Arial" w:cs="Arial"/>
          <w:color w:val="1F3864" w:themeColor="accent5" w:themeShade="80"/>
          <w:sz w:val="20"/>
          <w:szCs w:val="20"/>
        </w:rPr>
        <w:t>smart.txt -o smartdummy.smt</w:t>
      </w:r>
    </w:p>
    <w:p w:rsidR="00D848D6" w:rsidRDefault="00D848D6" w:rsidP="00D848D6">
      <w:pPr>
        <w:pStyle w:val="Heading1"/>
        <w:numPr>
          <w:ilvl w:val="1"/>
          <w:numId w:val="5"/>
        </w:numPr>
      </w:pPr>
      <w:r>
        <w:t>Use of Compiler</w:t>
      </w:r>
      <w:r w:rsidR="0056247A">
        <w:t>2</w:t>
      </w:r>
    </w:p>
    <w:p w:rsidR="00D848D6" w:rsidRPr="00D848D6" w:rsidRDefault="00D848D6" w:rsidP="00D848D6"/>
    <w:p w:rsidR="002D374B" w:rsidRPr="002D374B" w:rsidRDefault="002D374B" w:rsidP="002D374B">
      <w:r>
        <w:object w:dxaOrig="11070"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380.75pt" o:ole="">
            <v:imagedata r:id="rId7" o:title=""/>
          </v:shape>
          <o:OLEObject Type="Embed" ProgID="Visio.Drawing.15" ShapeID="_x0000_i1025" DrawAspect="Content" ObjectID="_1659713679" r:id="rId8"/>
        </w:object>
      </w:r>
    </w:p>
    <w:p w:rsidR="00D848D6" w:rsidRDefault="002D374B" w:rsidP="00D848D6">
      <w:pPr>
        <w:pStyle w:val="Heading1"/>
        <w:numPr>
          <w:ilvl w:val="0"/>
          <w:numId w:val="5"/>
        </w:numPr>
      </w:pPr>
      <w:r>
        <w:t>Smart8r Runtime Architecture</w:t>
      </w:r>
    </w:p>
    <w:p w:rsidR="00D848D6" w:rsidRDefault="00D848D6" w:rsidP="00D848D6">
      <w:pPr>
        <w:pStyle w:val="Heading1"/>
        <w:numPr>
          <w:ilvl w:val="1"/>
          <w:numId w:val="5"/>
        </w:numPr>
      </w:pPr>
      <w:r>
        <w:t>Introduction</w:t>
      </w:r>
    </w:p>
    <w:p w:rsidR="0056247A" w:rsidRDefault="0056247A" w:rsidP="00A07EF9">
      <w:r>
        <w:t xml:space="preserve">This is the </w:t>
      </w:r>
      <w:r>
        <w:t>eighth</w:t>
      </w:r>
      <w:r>
        <w:t xml:space="preserve"> major version of the </w:t>
      </w:r>
      <w:r>
        <w:t>runtime system</w:t>
      </w:r>
      <w:r>
        <w:t xml:space="preserve">. </w:t>
      </w:r>
      <w:r>
        <w:t>Originally rules compilation and the runtime were a single program. When these were split, the runtime became “</w:t>
      </w:r>
      <w:r w:rsidR="00E120A5">
        <w:t>s</w:t>
      </w:r>
      <w:r>
        <w:t xml:space="preserve">mart8r”. </w:t>
      </w:r>
      <w:r>
        <w:t xml:space="preserve">So the Github folder, project and the executable are all called </w:t>
      </w:r>
      <w:r>
        <w:t>“smart8r”</w:t>
      </w:r>
      <w:r>
        <w:t>.</w:t>
      </w:r>
    </w:p>
    <w:p w:rsidR="00D848D6" w:rsidRDefault="00D848D6" w:rsidP="00D848D6">
      <w:r>
        <w:t xml:space="preserve">The runtime code can either run under Windows or on a Raspberry </w:t>
      </w:r>
      <w:r w:rsidR="001B0FFB">
        <w:t>Pi</w:t>
      </w:r>
      <w:r>
        <w:t xml:space="preserve"> under Linux.</w:t>
      </w:r>
    </w:p>
    <w:p w:rsidR="00D848D6" w:rsidRDefault="00D848D6" w:rsidP="00D848D6">
      <w:r>
        <w:t>The code is written in C++. It contains code from another Github project HuePlu</w:t>
      </w:r>
      <w:r w:rsidR="00B9717D">
        <w:t>s</w:t>
      </w:r>
      <w:r>
        <w:t>Plus</w:t>
      </w:r>
      <w:r w:rsidR="0077532A">
        <w:t xml:space="preserve"> to control the Philips Hue Lamps</w:t>
      </w:r>
      <w:r>
        <w:t>.</w:t>
      </w:r>
      <w:r w:rsidR="00565124">
        <w:t xml:space="preserve"> The include paths have been alter</w:t>
      </w:r>
      <w:r w:rsidR="00E43C24">
        <w:t>ed to make it easier to compile</w:t>
      </w:r>
      <w:r w:rsidR="00565124">
        <w:t xml:space="preserve"> on Windows or Linux. In turn </w:t>
      </w:r>
      <w:r w:rsidR="00E43C24">
        <w:t>HuePlusPlus</w:t>
      </w:r>
      <w:r w:rsidR="00565124">
        <w:t xml:space="preserve"> contains another Github project for constructing and de-constructing JSON messages.</w:t>
      </w:r>
    </w:p>
    <w:p w:rsidR="00565124" w:rsidRDefault="00565124" w:rsidP="00D848D6">
      <w:r>
        <w:t>The code comprises 3 threads:</w:t>
      </w:r>
    </w:p>
    <w:p w:rsidR="00565124" w:rsidRDefault="005321E0" w:rsidP="00565124">
      <w:pPr>
        <w:pStyle w:val="ListParagraph"/>
        <w:numPr>
          <w:ilvl w:val="0"/>
          <w:numId w:val="7"/>
        </w:numPr>
      </w:pPr>
      <w:r>
        <w:t xml:space="preserve">Main </w:t>
      </w:r>
      <w:r w:rsidR="00565124">
        <w:t>Rules checking thread</w:t>
      </w:r>
    </w:p>
    <w:p w:rsidR="00565124" w:rsidRDefault="00565124" w:rsidP="00565124">
      <w:pPr>
        <w:pStyle w:val="ListParagraph"/>
        <w:numPr>
          <w:ilvl w:val="0"/>
          <w:numId w:val="7"/>
        </w:numPr>
      </w:pPr>
      <w:r>
        <w:t>X-10 interface thread</w:t>
      </w:r>
    </w:p>
    <w:p w:rsidR="00565124" w:rsidRPr="00D848D6" w:rsidRDefault="00565124" w:rsidP="00565124">
      <w:pPr>
        <w:pStyle w:val="ListParagraph"/>
        <w:numPr>
          <w:ilvl w:val="0"/>
          <w:numId w:val="7"/>
        </w:numPr>
      </w:pPr>
      <w:r>
        <w:t>Philips Hue interface thread</w:t>
      </w:r>
    </w:p>
    <w:p w:rsidR="00565124" w:rsidRDefault="00565124" w:rsidP="00565124">
      <w:r>
        <w:lastRenderedPageBreak/>
        <w:t>On Windows</w:t>
      </w:r>
      <w:r w:rsidR="0077532A">
        <w:t>, the</w:t>
      </w:r>
      <w:r>
        <w:t xml:space="preserve"> X-10 interface thread has a very simple implementation sufficient only to check the rules run ok</w:t>
      </w:r>
      <w:r w:rsidR="00066E35">
        <w:t>ay</w:t>
      </w:r>
      <w:r>
        <w:t>.</w:t>
      </w:r>
    </w:p>
    <w:p w:rsidR="00565124" w:rsidRDefault="00565124" w:rsidP="00D848D6">
      <w:pPr>
        <w:pStyle w:val="Heading1"/>
        <w:numPr>
          <w:ilvl w:val="1"/>
          <w:numId w:val="5"/>
        </w:numPr>
      </w:pPr>
      <w:r>
        <w:t>Start-up</w:t>
      </w:r>
    </w:p>
    <w:p w:rsidR="00565124" w:rsidRDefault="00565124" w:rsidP="00565124">
      <w:r>
        <w:t>When the runtime starts, possibly after a power cut or a malfunction, it does not know what state any of the devices are in or what state they should be in. It runs the rules for the previous day to ascertain what state devices should be in for the time of day, day of the week and whether it is a holiday or weekend.</w:t>
      </w:r>
    </w:p>
    <w:p w:rsidR="00565124" w:rsidRDefault="00565124" w:rsidP="00565124">
      <w:r>
        <w:t>Then the runtime sends out messages to each declared</w:t>
      </w:r>
      <w:r w:rsidR="00F44476">
        <w:t xml:space="preserve"> device to put it into the </w:t>
      </w:r>
      <w:r w:rsidR="007F7666">
        <w:t>wanted</w:t>
      </w:r>
      <w:r>
        <w:t xml:space="preserve"> state. X-10 devices normally will revert to the off state after a power cut, but Philip</w:t>
      </w:r>
      <w:r w:rsidR="00066E35">
        <w:t>s</w:t>
      </w:r>
      <w:r>
        <w:t xml:space="preserve"> Hue Lamps can default to the on-state.</w:t>
      </w:r>
    </w:p>
    <w:p w:rsidR="00D47C27" w:rsidRDefault="00D848D6" w:rsidP="00D848D6">
      <w:pPr>
        <w:pStyle w:val="Heading1"/>
        <w:numPr>
          <w:ilvl w:val="1"/>
          <w:numId w:val="5"/>
        </w:numPr>
      </w:pPr>
      <w:r>
        <w:t>Windows</w:t>
      </w:r>
    </w:p>
    <w:p w:rsidR="008A2A94" w:rsidRDefault="008A2A94" w:rsidP="008A2A94">
      <w:r>
        <w:t>The Windows-10 version compiles under Visual St</w:t>
      </w:r>
      <w:r w:rsidR="0076202C">
        <w:t>udio. Since it cannot talk to a</w:t>
      </w:r>
      <w:r>
        <w:t xml:space="preserve"> </w:t>
      </w:r>
      <w:r w:rsidR="0076202C">
        <w:t xml:space="preserve">physical </w:t>
      </w:r>
      <w:r w:rsidR="00687573">
        <w:t>XM10FL, the device</w:t>
      </w:r>
      <w:r>
        <w:t xml:space="preserve"> is simulated in a simple minded way sufficient to allow the rules to be debugged.</w:t>
      </w:r>
      <w:r w:rsidR="00EC099C">
        <w:t xml:space="preserve"> This means that no real X-10 devices are affected by the Windows version of the runtime system.</w:t>
      </w:r>
    </w:p>
    <w:p w:rsidR="008A2A94" w:rsidRPr="008A2A94" w:rsidRDefault="00EC099C" w:rsidP="008A2A94">
      <w:r>
        <w:t xml:space="preserve">The HuePlusPlus provides a windows version of the Ethernet handler. This allows the runtime system to control the </w:t>
      </w:r>
      <w:r w:rsidR="008A2A94">
        <w:t xml:space="preserve">Philips Hue Lights </w:t>
      </w:r>
      <w:r>
        <w:t>exactly</w:t>
      </w:r>
      <w:r w:rsidR="00F44476">
        <w:t xml:space="preserve"> </w:t>
      </w:r>
      <w:r w:rsidR="008A2A94">
        <w:t xml:space="preserve">as </w:t>
      </w:r>
      <w:r w:rsidR="00F44476">
        <w:t xml:space="preserve">they do </w:t>
      </w:r>
      <w:r w:rsidR="008A2A94">
        <w:t>on</w:t>
      </w:r>
      <w:r>
        <w:t xml:space="preserve"> </w:t>
      </w:r>
      <w:r w:rsidR="00DD5061">
        <w:t xml:space="preserve">the </w:t>
      </w:r>
      <w:r w:rsidR="008A2A94">
        <w:t>Linux</w:t>
      </w:r>
      <w:r>
        <w:t xml:space="preserve"> version of the runtime system</w:t>
      </w:r>
      <w:r w:rsidR="008A2A94">
        <w:t>.</w:t>
      </w:r>
    </w:p>
    <w:p w:rsidR="00D47C27" w:rsidRDefault="00D47C27" w:rsidP="00D47C27">
      <w:pPr>
        <w:pStyle w:val="Heading1"/>
        <w:numPr>
          <w:ilvl w:val="2"/>
          <w:numId w:val="5"/>
        </w:numPr>
      </w:pPr>
      <w:r>
        <w:t>Compilation with Visual Studio 2019</w:t>
      </w:r>
    </w:p>
    <w:p w:rsidR="00D47C27" w:rsidRDefault="00D47C27" w:rsidP="00D47C27">
      <w:r>
        <w:t xml:space="preserve">If you get an error due to warning C4146, this article explains to turn off SDL under </w:t>
      </w:r>
      <w:r w:rsidRPr="00D47C27">
        <w:t>Project / Properties / C/C++ / General / SDL Checks</w:t>
      </w:r>
      <w:r>
        <w:t>/.</w:t>
      </w:r>
    </w:p>
    <w:p w:rsidR="00D47C27" w:rsidRDefault="006D08DD" w:rsidP="00D47C27">
      <w:hyperlink r:id="rId9" w:history="1">
        <w:r w:rsidR="00D47C27" w:rsidRPr="00C0317B">
          <w:rPr>
            <w:rStyle w:val="Hyperlink"/>
          </w:rPr>
          <w:t>https://stackoverflow.com/questions/37546340/msvs-2015-express-error-c4146-unary-minus-operator-applied-to-unsigned-type</w:t>
        </w:r>
      </w:hyperlink>
    </w:p>
    <w:p w:rsidR="00B201B3" w:rsidRDefault="00D848D6" w:rsidP="00D848D6">
      <w:pPr>
        <w:pStyle w:val="Heading1"/>
        <w:numPr>
          <w:ilvl w:val="1"/>
          <w:numId w:val="5"/>
        </w:numPr>
      </w:pPr>
      <w:r>
        <w:t>Linux</w:t>
      </w:r>
    </w:p>
    <w:p w:rsidR="001E6BEB" w:rsidRDefault="001E6BEB" w:rsidP="001E6BEB">
      <w:r>
        <w:t xml:space="preserve">The </w:t>
      </w:r>
      <w:proofErr w:type="spellStart"/>
      <w:r>
        <w:t>Debian</w:t>
      </w:r>
      <w:proofErr w:type="spellEnd"/>
      <w:r>
        <w:t xml:space="preserve"> Linux on the Raspberry Pi, is not really designed as a real-time operating system. To make the runtime perform acceptably well, it has to be set to run at a higher priority using a script called “start”. The runtime code also has to run as root to provide access to the GPIO ports.</w:t>
      </w:r>
    </w:p>
    <w:p w:rsidR="00A6211C" w:rsidRDefault="008A2A94" w:rsidP="00D848D6">
      <w:r>
        <w:t xml:space="preserve">After initially deducing the wanted states of each device and sending </w:t>
      </w:r>
      <w:r w:rsidR="00A6211C">
        <w:t xml:space="preserve">an </w:t>
      </w:r>
      <w:r>
        <w:t>update message to each device</w:t>
      </w:r>
      <w:r w:rsidR="00F302E1">
        <w:t>,</w:t>
      </w:r>
      <w:r>
        <w:t xml:space="preserve"> the system becomes quiescent. </w:t>
      </w:r>
      <w:r w:rsidR="00A6211C">
        <w:t>This only changes when:</w:t>
      </w:r>
    </w:p>
    <w:p w:rsidR="00A6211C" w:rsidRDefault="00A6211C" w:rsidP="00A6211C">
      <w:pPr>
        <w:pStyle w:val="ListParagraph"/>
        <w:numPr>
          <w:ilvl w:val="0"/>
          <w:numId w:val="10"/>
        </w:numPr>
      </w:pPr>
      <w:r>
        <w:t>A message</w:t>
      </w:r>
      <w:r w:rsidR="008A2A94">
        <w:t xml:space="preserve"> </w:t>
      </w:r>
      <w:r>
        <w:t xml:space="preserve">is </w:t>
      </w:r>
      <w:r w:rsidR="008A2A94">
        <w:t xml:space="preserve">received </w:t>
      </w:r>
      <w:r>
        <w:t xml:space="preserve">externally </w:t>
      </w:r>
      <w:r w:rsidR="008A2A94">
        <w:t>from an X-1</w:t>
      </w:r>
      <w:r>
        <w:t>0 Maxi-Controller</w:t>
      </w:r>
    </w:p>
    <w:p w:rsidR="00A6211C" w:rsidRDefault="00A6211C" w:rsidP="00A6211C">
      <w:pPr>
        <w:pStyle w:val="ListParagraph"/>
        <w:numPr>
          <w:ilvl w:val="0"/>
          <w:numId w:val="10"/>
        </w:numPr>
      </w:pPr>
      <w:r>
        <w:t>A message is received from a PIR sensor</w:t>
      </w:r>
    </w:p>
    <w:p w:rsidR="00D848D6" w:rsidRDefault="00A6211C" w:rsidP="00A6211C">
      <w:pPr>
        <w:pStyle w:val="ListParagraph"/>
        <w:numPr>
          <w:ilvl w:val="0"/>
          <w:numId w:val="10"/>
        </w:numPr>
      </w:pPr>
      <w:r>
        <w:t>The</w:t>
      </w:r>
      <w:r w:rsidR="008A2A94">
        <w:t xml:space="preserve"> real-time clock cause</w:t>
      </w:r>
      <w:r>
        <w:t>s a rule</w:t>
      </w:r>
      <w:r w:rsidR="008A2A94">
        <w:t xml:space="preserve"> to fire.</w:t>
      </w:r>
    </w:p>
    <w:p w:rsidR="008A2A94" w:rsidRDefault="00C2070F" w:rsidP="00D848D6">
      <w:r>
        <w:t>The firing of r</w:t>
      </w:r>
      <w:r w:rsidR="008A2A94">
        <w:t>ules may result in procedures being executed and updating the wanted states of devices. Finally where the wanted state of a device is different to the actual state of a device, messages are sent to update the device.</w:t>
      </w:r>
    </w:p>
    <w:p w:rsidR="008A2A94" w:rsidRDefault="008A2A94" w:rsidP="00D848D6">
      <w:r>
        <w:t>X-10 messages are very slow, so the X-10 messages sent are heavily optimised to minimise the send time. For example X-10 messages to do “</w:t>
      </w:r>
      <w:r w:rsidR="00C27D42">
        <w:t>All Lights On</w:t>
      </w:r>
      <w:r>
        <w:t>” or “</w:t>
      </w:r>
      <w:r w:rsidR="00C27D42">
        <w:t>All Units Off</w:t>
      </w:r>
      <w:r>
        <w:t>” are much quicker than sending individual device messages. Also where possible, several devices are sele</w:t>
      </w:r>
      <w:r w:rsidR="00F302E1">
        <w:t>cted at the same time to send “On”, “Off”, “Dim” or “B</w:t>
      </w:r>
      <w:r>
        <w:t>right” messages.</w:t>
      </w:r>
    </w:p>
    <w:p w:rsidR="008A2A94" w:rsidRPr="00D848D6" w:rsidRDefault="008A2A94" w:rsidP="00D848D6">
      <w:r>
        <w:lastRenderedPageBreak/>
        <w:t>X-10 message</w:t>
      </w:r>
      <w:r w:rsidR="005F6BA9">
        <w:t>s</w:t>
      </w:r>
      <w:r>
        <w:t xml:space="preserve"> are sent using a separate thread to act as an UART so as to send the individual bits (actually half bits) required to send a simple message.</w:t>
      </w:r>
    </w:p>
    <w:p w:rsidR="002D374B" w:rsidRDefault="002D374B" w:rsidP="002D374B">
      <w:r>
        <w:object w:dxaOrig="13141" w:dyaOrig="8986">
          <v:shape id="_x0000_i1026" type="#_x0000_t75" style="width:452.75pt;height:309.65pt" o:ole="">
            <v:imagedata r:id="rId10" o:title=""/>
          </v:shape>
          <o:OLEObject Type="Embed" ProgID="Visio.Drawing.15" ShapeID="_x0000_i1026" DrawAspect="Content" ObjectID="_1659713680" r:id="rId11"/>
        </w:object>
      </w:r>
      <w:bookmarkStart w:id="0" w:name="_GoBack"/>
      <w:bookmarkEnd w:id="0"/>
    </w:p>
    <w:p w:rsidR="007D2431" w:rsidRPr="002D374B" w:rsidRDefault="007D2431" w:rsidP="002D374B">
      <w:r>
        <w:object w:dxaOrig="13591" w:dyaOrig="10230">
          <v:shape id="_x0000_i1027" type="#_x0000_t75" style="width:451.45pt;height:339.7pt" o:ole="">
            <v:imagedata r:id="rId12" o:title=""/>
          </v:shape>
          <o:OLEObject Type="Embed" ProgID="Visio.Drawing.15" ShapeID="_x0000_i1027" DrawAspect="Content" ObjectID="_1659713681" r:id="rId13"/>
        </w:object>
      </w:r>
    </w:p>
    <w:p w:rsidR="00714033" w:rsidRDefault="00714033" w:rsidP="00714033">
      <w:pPr>
        <w:pStyle w:val="Heading1"/>
        <w:numPr>
          <w:ilvl w:val="2"/>
          <w:numId w:val="5"/>
        </w:numPr>
      </w:pPr>
      <w:r>
        <w:t>Automatic start after Reboot</w:t>
      </w:r>
    </w:p>
    <w:p w:rsidR="00714033" w:rsidRDefault="00714033" w:rsidP="00714033">
      <w:r>
        <w:t>When power is restored after a power failure the Raspberry Pi will restart automatically. However the standard Raspberry Pi does not have a real time clock. This can be addressed by:</w:t>
      </w:r>
    </w:p>
    <w:p w:rsidR="00714033" w:rsidRDefault="00D73596" w:rsidP="00714033">
      <w:pPr>
        <w:pStyle w:val="ListParagraph"/>
        <w:numPr>
          <w:ilvl w:val="0"/>
          <w:numId w:val="21"/>
        </w:numPr>
      </w:pPr>
      <w:r>
        <w:t xml:space="preserve">Adding a hardware </w:t>
      </w:r>
      <w:r w:rsidR="00714033">
        <w:t>real time clock</w:t>
      </w:r>
      <w:r>
        <w:t xml:space="preserve"> with battery backup.</w:t>
      </w:r>
    </w:p>
    <w:p w:rsidR="00714033" w:rsidRDefault="00714033" w:rsidP="00714033">
      <w:pPr>
        <w:pStyle w:val="ListParagraph"/>
        <w:numPr>
          <w:ilvl w:val="0"/>
          <w:numId w:val="21"/>
        </w:numPr>
      </w:pPr>
      <w:r>
        <w:t xml:space="preserve">Letting the Raspberry </w:t>
      </w:r>
      <w:r w:rsidR="00D73596">
        <w:t xml:space="preserve">Pi </w:t>
      </w:r>
      <w:r>
        <w:t>obtain the time using the E</w:t>
      </w:r>
      <w:r w:rsidR="00D73596">
        <w:t>thernet connection.</w:t>
      </w:r>
    </w:p>
    <w:p w:rsidR="00714033" w:rsidRDefault="00714033" w:rsidP="00714033">
      <w:r>
        <w:t xml:space="preserve">The Smart8r program must also </w:t>
      </w:r>
      <w:r w:rsidR="00D73596">
        <w:t xml:space="preserve">be </w:t>
      </w:r>
      <w:r>
        <w:t>automatically re-started.</w:t>
      </w:r>
      <w:r w:rsidR="00D73596">
        <w:t xml:space="preserve"> </w:t>
      </w:r>
      <w:r w:rsidR="009D381B">
        <w:t>When using the Internet, t</w:t>
      </w:r>
      <w:r w:rsidR="00D73596">
        <w:t xml:space="preserve">he real time </w:t>
      </w:r>
      <w:r w:rsidR="009330D0">
        <w:t>will</w:t>
      </w:r>
      <w:r w:rsidR="00D73596">
        <w:t xml:space="preserve"> not available </w:t>
      </w:r>
      <w:r w:rsidR="009330D0">
        <w:t xml:space="preserve">for several minutes </w:t>
      </w:r>
      <w:r w:rsidR="00D73596">
        <w:t xml:space="preserve">until the house router has rebooted and the </w:t>
      </w:r>
      <w:r w:rsidR="009330D0">
        <w:t>NTP service interrogated.</w:t>
      </w:r>
      <w:r w:rsidR="009D381B">
        <w:t xml:space="preserve"> </w:t>
      </w:r>
    </w:p>
    <w:p w:rsidR="00714033" w:rsidRPr="00714033" w:rsidRDefault="00714033" w:rsidP="00714033">
      <w:r>
        <w:t>This enhancement will be added in the near future.</w:t>
      </w:r>
    </w:p>
    <w:p w:rsidR="00B201B3" w:rsidRDefault="00C51970" w:rsidP="00C51970">
      <w:pPr>
        <w:pStyle w:val="Heading1"/>
        <w:numPr>
          <w:ilvl w:val="1"/>
          <w:numId w:val="5"/>
        </w:numPr>
      </w:pPr>
      <w:r>
        <w:t>Keyboard Input</w:t>
      </w:r>
    </w:p>
    <w:p w:rsidR="00C51970" w:rsidRDefault="00C51970" w:rsidP="00C51970">
      <w:r>
        <w:t>In order to allow some debugging activity on the Raspberry Pi, the runtime system accepts a small number of single key debugging commands. These are listed below:</w:t>
      </w:r>
    </w:p>
    <w:p w:rsidR="00C51970" w:rsidRDefault="00C51970" w:rsidP="00C51970">
      <w:r>
        <w:t>‘</w:t>
      </w:r>
      <w:proofErr w:type="gramStart"/>
      <w:r>
        <w:t>a</w:t>
      </w:r>
      <w:proofErr w:type="gramEnd"/>
      <w:r>
        <w:t>’: Advance the clock to the next timer firing.</w:t>
      </w:r>
    </w:p>
    <w:p w:rsidR="00C51970" w:rsidRDefault="00C51970" w:rsidP="00C51970">
      <w:r>
        <w:t>‘</w:t>
      </w:r>
      <w:proofErr w:type="gramStart"/>
      <w:r>
        <w:t>b</w:t>
      </w:r>
      <w:proofErr w:type="gramEnd"/>
      <w:r>
        <w:t>’: Set the active house code to ‘B’.</w:t>
      </w:r>
    </w:p>
    <w:p w:rsidR="00C51970" w:rsidRDefault="00C51970" w:rsidP="00C51970">
      <w:r>
        <w:t>‘</w:t>
      </w:r>
      <w:proofErr w:type="gramStart"/>
      <w:r>
        <w:t>c</w:t>
      </w:r>
      <w:proofErr w:type="gramEnd"/>
      <w:r>
        <w:t>’: Set the active house code to ‘C’.</w:t>
      </w:r>
    </w:p>
    <w:p w:rsidR="00C51970" w:rsidRDefault="00C51970" w:rsidP="00C51970">
      <w:r>
        <w:t>‘</w:t>
      </w:r>
      <w:proofErr w:type="gramStart"/>
      <w:r>
        <w:t>d</w:t>
      </w:r>
      <w:proofErr w:type="gramEnd"/>
      <w:r>
        <w:t>’: Print the current states of all declared devices.</w:t>
      </w:r>
    </w:p>
    <w:p w:rsidR="004958E1" w:rsidRDefault="00C2070F" w:rsidP="00C51970">
      <w:r>
        <w:t>‘</w:t>
      </w:r>
      <w:proofErr w:type="gramStart"/>
      <w:r>
        <w:t>f</w:t>
      </w:r>
      <w:proofErr w:type="gramEnd"/>
      <w:r>
        <w:t>’: Send</w:t>
      </w:r>
      <w:r w:rsidR="004958E1">
        <w:t xml:space="preserve"> an off message with the current house code and device number</w:t>
      </w:r>
      <w:r w:rsidR="005321E0">
        <w:t>.</w:t>
      </w:r>
    </w:p>
    <w:p w:rsidR="00C51970" w:rsidRDefault="00C51970" w:rsidP="00C51970">
      <w:r>
        <w:lastRenderedPageBreak/>
        <w:t>‘</w:t>
      </w:r>
      <w:proofErr w:type="gramStart"/>
      <w:r>
        <w:t>h</w:t>
      </w:r>
      <w:proofErr w:type="gramEnd"/>
      <w:r>
        <w:t>’: Advance the internal clock by 1 hour.</w:t>
      </w:r>
    </w:p>
    <w:p w:rsidR="00C51970" w:rsidRDefault="009116F8" w:rsidP="00C51970">
      <w:r>
        <w:t>‘</w:t>
      </w:r>
      <w:proofErr w:type="gramStart"/>
      <w:r>
        <w:t>l</w:t>
      </w:r>
      <w:proofErr w:type="gramEnd"/>
      <w:r>
        <w:t>’: P</w:t>
      </w:r>
      <w:r w:rsidR="00C51970">
        <w:t>rint the current states of all of the timers.</w:t>
      </w:r>
    </w:p>
    <w:p w:rsidR="00C51970" w:rsidRDefault="00C51970" w:rsidP="00C51970">
      <w:r>
        <w:t>‘</w:t>
      </w:r>
      <w:proofErr w:type="gramStart"/>
      <w:r>
        <w:t>m</w:t>
      </w:r>
      <w:proofErr w:type="gramEnd"/>
      <w:r>
        <w:t>’: Advance the internal clock by 1 minute.</w:t>
      </w:r>
    </w:p>
    <w:p w:rsidR="004958E1" w:rsidRDefault="004958E1" w:rsidP="004958E1">
      <w:r>
        <w:t>‘</w:t>
      </w:r>
      <w:proofErr w:type="gramStart"/>
      <w:r>
        <w:t>n</w:t>
      </w:r>
      <w:proofErr w:type="gramEnd"/>
      <w:r>
        <w:t>’: Set an on message with the current house code and device number</w:t>
      </w:r>
      <w:r w:rsidR="005321E0">
        <w:t>.</w:t>
      </w:r>
    </w:p>
    <w:p w:rsidR="00C51970" w:rsidRDefault="00C51970" w:rsidP="004958E1">
      <w:r>
        <w:t>‘</w:t>
      </w:r>
      <w:proofErr w:type="gramStart"/>
      <w:r>
        <w:t>p</w:t>
      </w:r>
      <w:proofErr w:type="gramEnd"/>
      <w:r>
        <w:t>’: Set the active house code to ‘P’.</w:t>
      </w:r>
    </w:p>
    <w:p w:rsidR="00725FB5" w:rsidRDefault="00725FB5" w:rsidP="00725FB5">
      <w:r>
        <w:t>‘</w:t>
      </w:r>
      <w:proofErr w:type="gramStart"/>
      <w:r>
        <w:t>q</w:t>
      </w:r>
      <w:proofErr w:type="gramEnd"/>
      <w:r>
        <w:t>’: Quit the program. Stops threads and prints “Goodbye cruel world”.</w:t>
      </w:r>
    </w:p>
    <w:p w:rsidR="002E684B" w:rsidRDefault="00725FB5" w:rsidP="00725FB5">
      <w:r>
        <w:t xml:space="preserve"> </w:t>
      </w:r>
      <w:r w:rsidR="002E684B">
        <w:t>‘</w:t>
      </w:r>
      <w:proofErr w:type="gramStart"/>
      <w:r w:rsidR="002E684B">
        <w:t>r</w:t>
      </w:r>
      <w:proofErr w:type="gramEnd"/>
      <w:r w:rsidR="002E684B">
        <w:t>’: Send messages to refresh all devices to their wanted states.</w:t>
      </w:r>
    </w:p>
    <w:p w:rsidR="002E684B" w:rsidRDefault="002E684B" w:rsidP="00C51970">
      <w:r>
        <w:t>‘</w:t>
      </w:r>
      <w:proofErr w:type="gramStart"/>
      <w:r>
        <w:t>s</w:t>
      </w:r>
      <w:proofErr w:type="gramEnd"/>
      <w:r>
        <w:t>’: Resynch the X-10 clock to the host Raspberry Pi’s clock.</w:t>
      </w:r>
    </w:p>
    <w:p w:rsidR="002E684B" w:rsidRDefault="002E684B" w:rsidP="00C51970">
      <w:r>
        <w:t>‘</w:t>
      </w:r>
      <w:proofErr w:type="gramStart"/>
      <w:r>
        <w:t>t</w:t>
      </w:r>
      <w:proofErr w:type="gramEnd"/>
      <w:r>
        <w:t>’: Print the time from the X-10 internal clock.</w:t>
      </w:r>
    </w:p>
    <w:p w:rsidR="00C51970" w:rsidRDefault="00725FB5" w:rsidP="00C51970">
      <w:r>
        <w:t xml:space="preserve"> </w:t>
      </w:r>
      <w:r w:rsidR="005321E0">
        <w:t>‘</w:t>
      </w:r>
      <w:proofErr w:type="gramStart"/>
      <w:r w:rsidR="005321E0">
        <w:t>v</w:t>
      </w:r>
      <w:proofErr w:type="gramEnd"/>
      <w:r w:rsidR="005321E0">
        <w:t>’: P</w:t>
      </w:r>
      <w:r w:rsidR="00C51970">
        <w:t>rint the current values of all the variables.</w:t>
      </w:r>
    </w:p>
    <w:p w:rsidR="004958E1" w:rsidRDefault="004958E1" w:rsidP="00C51970">
      <w:proofErr w:type="gramStart"/>
      <w:r>
        <w:t>‘0’ ..</w:t>
      </w:r>
      <w:proofErr w:type="gramEnd"/>
      <w:r>
        <w:t xml:space="preserve"> ‘9’: Set the current device number to that digit. If ‘1’ is used following by say ‘3’, the current device number is set to 13.</w:t>
      </w:r>
    </w:p>
    <w:p w:rsidR="004958E1" w:rsidRPr="00C51970" w:rsidRDefault="004958E1" w:rsidP="00C51970">
      <w:r>
        <w:t>Other keys: Print “unknown key”.</w:t>
      </w:r>
    </w:p>
    <w:p w:rsidR="004958E1" w:rsidRDefault="004958E1" w:rsidP="004958E1">
      <w:pPr>
        <w:pStyle w:val="Heading1"/>
        <w:numPr>
          <w:ilvl w:val="1"/>
          <w:numId w:val="5"/>
        </w:numPr>
      </w:pPr>
      <w:r>
        <w:t>Thread Structure</w:t>
      </w:r>
    </w:p>
    <w:p w:rsidR="004958E1" w:rsidRDefault="004958E1" w:rsidP="004958E1">
      <w:pPr>
        <w:pStyle w:val="Heading1"/>
        <w:numPr>
          <w:ilvl w:val="2"/>
          <w:numId w:val="5"/>
        </w:numPr>
      </w:pPr>
      <w:r>
        <w:t>Introduction</w:t>
      </w:r>
    </w:p>
    <w:p w:rsidR="004958E1" w:rsidRDefault="005321E0" w:rsidP="004958E1">
      <w:r>
        <w:t>The runtime system comprises</w:t>
      </w:r>
      <w:r w:rsidR="004958E1">
        <w:t xml:space="preserve"> 3 threads.</w:t>
      </w:r>
    </w:p>
    <w:p w:rsidR="005321E0" w:rsidRDefault="005321E0" w:rsidP="005321E0">
      <w:pPr>
        <w:pStyle w:val="ListParagraph"/>
        <w:numPr>
          <w:ilvl w:val="0"/>
          <w:numId w:val="11"/>
        </w:numPr>
      </w:pPr>
      <w:r>
        <w:t>Main Rules checking thread</w:t>
      </w:r>
    </w:p>
    <w:p w:rsidR="005321E0" w:rsidRDefault="005321E0" w:rsidP="005321E0">
      <w:pPr>
        <w:pStyle w:val="ListParagraph"/>
        <w:numPr>
          <w:ilvl w:val="0"/>
          <w:numId w:val="11"/>
        </w:numPr>
      </w:pPr>
      <w:r>
        <w:t>X-10 interface thread</w:t>
      </w:r>
    </w:p>
    <w:p w:rsidR="005321E0" w:rsidRPr="00D848D6" w:rsidRDefault="005321E0" w:rsidP="005321E0">
      <w:pPr>
        <w:pStyle w:val="ListParagraph"/>
        <w:numPr>
          <w:ilvl w:val="0"/>
          <w:numId w:val="11"/>
        </w:numPr>
      </w:pPr>
      <w:r>
        <w:t>Philips Hue interface thread</w:t>
      </w:r>
    </w:p>
    <w:p w:rsidR="004958E1" w:rsidRPr="004958E1" w:rsidRDefault="004958E1" w:rsidP="004958E1">
      <w:r>
        <w:t xml:space="preserve">The main thread initialises the system and starts the 2 other threads. The main thread runs the rules to change the wanted state of the devices. The main thread communicates with each </w:t>
      </w:r>
      <w:r w:rsidR="009116F8">
        <w:t xml:space="preserve">of the </w:t>
      </w:r>
      <w:r>
        <w:t>other</w:t>
      </w:r>
      <w:r w:rsidR="009116F8">
        <w:t xml:space="preserve"> two</w:t>
      </w:r>
      <w:r>
        <w:t xml:space="preserve"> thread</w:t>
      </w:r>
      <w:r w:rsidR="009116F8">
        <w:t>s</w:t>
      </w:r>
      <w:r>
        <w:t xml:space="preserve"> with a message queue and a response queue. It send</w:t>
      </w:r>
      <w:r w:rsidR="008C4987">
        <w:t>s</w:t>
      </w:r>
      <w:r>
        <w:t xml:space="preserve"> a single command </w:t>
      </w:r>
      <w:r w:rsidR="008C4987">
        <w:t xml:space="preserve">to the queue </w:t>
      </w:r>
      <w:r>
        <w:t xml:space="preserve">to change the actual device state and waits for the queue to empty before sending another one. Any responses from the threads are used to update the </w:t>
      </w:r>
      <w:r w:rsidR="006F31D3">
        <w:t>main thread’s knowledge of the</w:t>
      </w:r>
      <w:r>
        <w:t xml:space="preserve"> state of devices.</w:t>
      </w:r>
    </w:p>
    <w:p w:rsidR="004958E1" w:rsidRDefault="004958E1" w:rsidP="004958E1">
      <w:pPr>
        <w:pStyle w:val="Heading1"/>
        <w:numPr>
          <w:ilvl w:val="2"/>
          <w:numId w:val="5"/>
        </w:numPr>
      </w:pPr>
      <w:r>
        <w:t>Main Thread</w:t>
      </w:r>
    </w:p>
    <w:p w:rsidR="00A52682" w:rsidRDefault="00A52682" w:rsidP="00A52682">
      <w:r>
        <w:t>The main thread initialises, starts the other 2 threads and then enters an infinite loop. The loop only exits if the user presses ‘q’. Inside the loop the main thread runs the following steps:</w:t>
      </w:r>
    </w:p>
    <w:p w:rsidR="00A52682" w:rsidRDefault="00A52682" w:rsidP="00A52682">
      <w:pPr>
        <w:pStyle w:val="ListParagraph"/>
        <w:numPr>
          <w:ilvl w:val="0"/>
          <w:numId w:val="14"/>
        </w:numPr>
      </w:pPr>
      <w:r>
        <w:t>C</w:t>
      </w:r>
      <w:r w:rsidR="006E61E6">
        <w:t>heck</w:t>
      </w:r>
      <w:r>
        <w:t xml:space="preserve"> for any command keys pre</w:t>
      </w:r>
      <w:r w:rsidR="006E61E6">
        <w:t>ssed and execute</w:t>
      </w:r>
      <w:r>
        <w:t xml:space="preserve"> them.</w:t>
      </w:r>
    </w:p>
    <w:p w:rsidR="00A52682" w:rsidRPr="00A52682" w:rsidRDefault="006E61E6" w:rsidP="00A52682">
      <w:pPr>
        <w:pStyle w:val="ListParagraph"/>
        <w:numPr>
          <w:ilvl w:val="0"/>
          <w:numId w:val="14"/>
        </w:numPr>
      </w:pPr>
      <w:r>
        <w:t xml:space="preserve">Process any responses </w:t>
      </w:r>
      <w:r w:rsidR="006F31D3">
        <w:t>in</w:t>
      </w:r>
      <w:r>
        <w:t xml:space="preserve"> the X-10 Thread</w:t>
      </w:r>
      <w:r w:rsidR="006F31D3">
        <w:t xml:space="preserve"> Response Queue</w:t>
      </w:r>
      <w:r w:rsidR="00A52682">
        <w:t>.</w:t>
      </w:r>
    </w:p>
    <w:p w:rsidR="006E61E6" w:rsidRDefault="006E61E6" w:rsidP="006E61E6">
      <w:pPr>
        <w:pStyle w:val="ListParagraph"/>
        <w:numPr>
          <w:ilvl w:val="0"/>
          <w:numId w:val="14"/>
        </w:numPr>
      </w:pPr>
      <w:r>
        <w:t xml:space="preserve">Process any responses </w:t>
      </w:r>
      <w:r w:rsidR="006F31D3">
        <w:t>in</w:t>
      </w:r>
      <w:r>
        <w:t xml:space="preserve"> the Philips Hue Thread </w:t>
      </w:r>
      <w:r w:rsidR="006F31D3">
        <w:t xml:space="preserve">Response </w:t>
      </w:r>
      <w:r>
        <w:t>Queue.</w:t>
      </w:r>
    </w:p>
    <w:p w:rsidR="006E61E6" w:rsidRDefault="006E61E6" w:rsidP="006E61E6">
      <w:pPr>
        <w:pStyle w:val="ListParagraph"/>
        <w:numPr>
          <w:ilvl w:val="0"/>
          <w:numId w:val="14"/>
        </w:numPr>
      </w:pPr>
      <w:r>
        <w:t>Check for any X-10 devices not in the</w:t>
      </w:r>
      <w:r w:rsidR="006F31D3">
        <w:t>ir</w:t>
      </w:r>
      <w:r>
        <w:t xml:space="preserve"> wanted state and generate messages</w:t>
      </w:r>
      <w:r w:rsidR="006F31D3">
        <w:t xml:space="preserve"> in the X-10 thread message queue.</w:t>
      </w:r>
    </w:p>
    <w:p w:rsidR="006E61E6" w:rsidRDefault="006E61E6" w:rsidP="006E61E6">
      <w:pPr>
        <w:pStyle w:val="ListParagraph"/>
        <w:numPr>
          <w:ilvl w:val="0"/>
          <w:numId w:val="14"/>
        </w:numPr>
      </w:pPr>
      <w:r>
        <w:t>Check for any Philips Hue devices not in the wanted state and generate messages</w:t>
      </w:r>
      <w:r w:rsidR="006F31D3">
        <w:t xml:space="preserve"> to the Philips Hue thread message queue.</w:t>
      </w:r>
    </w:p>
    <w:p w:rsidR="006E61E6" w:rsidRDefault="006E61E6" w:rsidP="006E61E6">
      <w:pPr>
        <w:pStyle w:val="ListParagraph"/>
        <w:numPr>
          <w:ilvl w:val="0"/>
          <w:numId w:val="14"/>
        </w:numPr>
      </w:pPr>
      <w:r>
        <w:t>Check for any Timer ready to fire and if ready, fire it and reschedule it.</w:t>
      </w:r>
    </w:p>
    <w:p w:rsidR="006E61E6" w:rsidRDefault="006E61E6" w:rsidP="006E61E6">
      <w:pPr>
        <w:pStyle w:val="ListParagraph"/>
        <w:numPr>
          <w:ilvl w:val="0"/>
          <w:numId w:val="14"/>
        </w:numPr>
      </w:pPr>
      <w:r>
        <w:t>Check f</w:t>
      </w:r>
      <w:r w:rsidR="006F31D3">
        <w:t>or any devices ready to switch “Off” or “O</w:t>
      </w:r>
      <w:r>
        <w:t>n</w:t>
      </w:r>
      <w:r w:rsidR="006F31D3">
        <w:t>”</w:t>
      </w:r>
      <w:r>
        <w:t>.</w:t>
      </w:r>
    </w:p>
    <w:p w:rsidR="006E61E6" w:rsidRDefault="006E61E6" w:rsidP="006E61E6">
      <w:pPr>
        <w:pStyle w:val="ListParagraph"/>
        <w:numPr>
          <w:ilvl w:val="0"/>
          <w:numId w:val="14"/>
        </w:numPr>
      </w:pPr>
      <w:r>
        <w:lastRenderedPageBreak/>
        <w:t xml:space="preserve">Check for any </w:t>
      </w:r>
      <w:r w:rsidR="00725AFC">
        <w:t>Timeout</w:t>
      </w:r>
      <w:r>
        <w:t xml:space="preserve"> ready to switch off.</w:t>
      </w:r>
    </w:p>
    <w:p w:rsidR="006E61E6" w:rsidRDefault="006F31D3" w:rsidP="006E61E6">
      <w:pPr>
        <w:pStyle w:val="ListParagraph"/>
        <w:numPr>
          <w:ilvl w:val="0"/>
          <w:numId w:val="14"/>
        </w:numPr>
      </w:pPr>
      <w:r>
        <w:t>If nothing happens</w:t>
      </w:r>
      <w:r w:rsidR="006E61E6">
        <w:t>, sleep for a second.</w:t>
      </w:r>
    </w:p>
    <w:p w:rsidR="006E61E6" w:rsidRPr="00A52682" w:rsidRDefault="006E61E6" w:rsidP="006E61E6">
      <w:r>
        <w:t>Many of the steps above can change the wanted st</w:t>
      </w:r>
      <w:r w:rsidR="00C17B0F">
        <w:t>ate of devices which then cause</w:t>
      </w:r>
      <w:r>
        <w:t xml:space="preserve"> messages to be sent.</w:t>
      </w:r>
    </w:p>
    <w:p w:rsidR="00CE576F" w:rsidRDefault="00CE576F" w:rsidP="00CE576F">
      <w:pPr>
        <w:pStyle w:val="Heading1"/>
        <w:numPr>
          <w:ilvl w:val="3"/>
          <w:numId w:val="5"/>
        </w:numPr>
      </w:pPr>
      <w:r>
        <w:t>Sunset &amp; Sunrise</w:t>
      </w:r>
    </w:p>
    <w:p w:rsidR="00CE576F" w:rsidRPr="00CE576F" w:rsidRDefault="003968D0" w:rsidP="00CE576F">
      <w:r>
        <w:t>“</w:t>
      </w:r>
      <w:r w:rsidR="00CE576F">
        <w:t>Sunset</w:t>
      </w:r>
      <w:r>
        <w:t>”</w:t>
      </w:r>
      <w:r w:rsidR="00CE576F">
        <w:t xml:space="preserve"> and </w:t>
      </w:r>
      <w:r>
        <w:t>“S</w:t>
      </w:r>
      <w:r w:rsidR="00CE576F">
        <w:t>unrise</w:t>
      </w:r>
      <w:r>
        <w:t>”</w:t>
      </w:r>
      <w:r w:rsidR="00CE576F">
        <w:t xml:space="preserve"> are built in keywords. The program currently contains hardcoded times for sunrise and sunset in Poole UK every 2 weeks for the year. Values are interpolated for days between the stored values.</w:t>
      </w:r>
    </w:p>
    <w:p w:rsidR="00CE576F" w:rsidRDefault="00CE576F" w:rsidP="00CE576F">
      <w:pPr>
        <w:pStyle w:val="Heading1"/>
        <w:numPr>
          <w:ilvl w:val="3"/>
          <w:numId w:val="5"/>
        </w:numPr>
      </w:pPr>
      <w:r>
        <w:t>Daylight Savings Time</w:t>
      </w:r>
    </w:p>
    <w:p w:rsidR="00C54B7E" w:rsidRDefault="00C17B0F" w:rsidP="00CE576F">
      <w:r>
        <w:t xml:space="preserve">In many countries in the world there is a convention to change the time by one hour between the summer and the winter. The date of the change varies by country. </w:t>
      </w:r>
      <w:r w:rsidR="00C54B7E">
        <w:t>You must declare the dates of the first day of summer time and the first day of winter time using the “DAY” declarations.</w:t>
      </w:r>
    </w:p>
    <w:p w:rsidR="00C54B7E" w:rsidRDefault="00C54B7E" w:rsidP="00CE576F">
      <w:r>
        <w:t>Internally t</w:t>
      </w:r>
      <w:r w:rsidR="00CE576F">
        <w:t xml:space="preserve">he </w:t>
      </w:r>
      <w:r w:rsidR="00C17B0F">
        <w:t xml:space="preserve">runtime </w:t>
      </w:r>
      <w:r w:rsidR="00CE576F">
        <w:t xml:space="preserve">uses UTC (or GMT). </w:t>
      </w:r>
      <w:r>
        <w:t>When the user declares he wants the radio to come on at 08:00:00, he is referring to local time (whether that is summer or winter). Consequently l</w:t>
      </w:r>
      <w:r w:rsidR="00CE576F">
        <w:t xml:space="preserve">ocal times </w:t>
      </w:r>
      <w:r w:rsidR="00C17B0F">
        <w:t xml:space="preserve">(which in the UK might be in GMT or BST) </w:t>
      </w:r>
      <w:r w:rsidR="00CE576F">
        <w:t xml:space="preserve">are converted to UTC using declarations for the start (BST) and end (GMT) of Daylight Savings Time. </w:t>
      </w:r>
    </w:p>
    <w:p w:rsidR="00CE576F" w:rsidRPr="00CE576F" w:rsidRDefault="00CE576F" w:rsidP="00CE576F">
      <w:r>
        <w:t>Currently only BST and GMT are supported.</w:t>
      </w:r>
    </w:p>
    <w:p w:rsidR="004958E1" w:rsidRDefault="004958E1" w:rsidP="004958E1">
      <w:pPr>
        <w:pStyle w:val="Heading1"/>
        <w:numPr>
          <w:ilvl w:val="2"/>
          <w:numId w:val="5"/>
        </w:numPr>
      </w:pPr>
      <w:r>
        <w:t>X-10 Thread</w:t>
      </w:r>
    </w:p>
    <w:p w:rsidR="00B960FF" w:rsidRDefault="006E61E6" w:rsidP="004958E1">
      <w:r>
        <w:t xml:space="preserve">Messages sent to the X-10 devices are sent serially as high frequency </w:t>
      </w:r>
      <w:proofErr w:type="gramStart"/>
      <w:r w:rsidR="004A253E">
        <w:t>120kHz</w:t>
      </w:r>
      <w:proofErr w:type="gramEnd"/>
      <w:r w:rsidR="004A253E">
        <w:t xml:space="preserve"> </w:t>
      </w:r>
      <w:r>
        <w:t xml:space="preserve">tones over the mains. Tones are only sent when the mains voltage crosses zero volts </w:t>
      </w:r>
      <w:r w:rsidR="00B960FF">
        <w:t xml:space="preserve">(100 times per second) </w:t>
      </w:r>
      <w:r>
        <w:t>so that there will be minimum electric</w:t>
      </w:r>
      <w:r w:rsidR="00DF32C5">
        <w:t>al</w:t>
      </w:r>
      <w:r>
        <w:t xml:space="preserve"> noise. A sing</w:t>
      </w:r>
      <w:r w:rsidR="008D149D">
        <w:t>le bit is sent as either:</w:t>
      </w:r>
    </w:p>
    <w:p w:rsidR="004958E1" w:rsidRDefault="008D149D" w:rsidP="00B960FF">
      <w:pPr>
        <w:pStyle w:val="ListParagraph"/>
        <w:numPr>
          <w:ilvl w:val="0"/>
          <w:numId w:val="15"/>
        </w:numPr>
      </w:pPr>
      <w:r>
        <w:t xml:space="preserve">1 = </w:t>
      </w:r>
      <w:r w:rsidR="004A253E">
        <w:t xml:space="preserve">120kHz </w:t>
      </w:r>
      <w:r w:rsidR="00B960FF">
        <w:t>T</w:t>
      </w:r>
      <w:r w:rsidR="006E61E6">
        <w:t>one</w:t>
      </w:r>
      <w:r w:rsidR="00B960FF">
        <w:t xml:space="preserve"> followed by silence</w:t>
      </w:r>
    </w:p>
    <w:p w:rsidR="00B960FF" w:rsidRDefault="008D149D" w:rsidP="00B960FF">
      <w:pPr>
        <w:pStyle w:val="ListParagraph"/>
        <w:numPr>
          <w:ilvl w:val="0"/>
          <w:numId w:val="15"/>
        </w:numPr>
      </w:pPr>
      <w:r>
        <w:t xml:space="preserve">0 = </w:t>
      </w:r>
      <w:r w:rsidR="00B960FF">
        <w:t xml:space="preserve">Silence followed by a </w:t>
      </w:r>
      <w:r w:rsidR="004A253E">
        <w:t xml:space="preserve">120kHz </w:t>
      </w:r>
      <w:r w:rsidR="00B960FF">
        <w:t>tone</w:t>
      </w:r>
    </w:p>
    <w:p w:rsidR="00B960FF" w:rsidRDefault="00B960FF" w:rsidP="00B960FF">
      <w:r>
        <w:t>So sending a single bit as two “half bits” takes 1/50</w:t>
      </w:r>
      <w:r w:rsidRPr="00B960FF">
        <w:rPr>
          <w:vertAlign w:val="superscript"/>
        </w:rPr>
        <w:t>th</w:t>
      </w:r>
      <w:r w:rsidR="00703AD9">
        <w:t xml:space="preserve"> of a second. Each message</w:t>
      </w:r>
      <w:r>
        <w:t xml:space="preserve"> requires</w:t>
      </w:r>
    </w:p>
    <w:p w:rsidR="00B960FF" w:rsidRDefault="00C54B7E" w:rsidP="00B960FF">
      <w:pPr>
        <w:pStyle w:val="ListParagraph"/>
        <w:numPr>
          <w:ilvl w:val="0"/>
          <w:numId w:val="16"/>
        </w:numPr>
      </w:pPr>
      <w:r>
        <w:t>4 half bit</w:t>
      </w:r>
      <w:r w:rsidR="00B960FF">
        <w:t xml:space="preserve"> ‘1110’ start synchronisation  (2 bit times)</w:t>
      </w:r>
    </w:p>
    <w:p w:rsidR="00B960FF" w:rsidRDefault="00C54B7E" w:rsidP="00B960FF">
      <w:pPr>
        <w:pStyle w:val="ListParagraph"/>
        <w:numPr>
          <w:ilvl w:val="0"/>
          <w:numId w:val="16"/>
        </w:numPr>
      </w:pPr>
      <w:r>
        <w:t>4 bit</w:t>
      </w:r>
      <w:r w:rsidR="00B960FF">
        <w:t xml:space="preserve"> house code</w:t>
      </w:r>
    </w:p>
    <w:p w:rsidR="00B960FF" w:rsidRDefault="00B960FF" w:rsidP="00B960FF">
      <w:pPr>
        <w:pStyle w:val="ListParagraph"/>
        <w:numPr>
          <w:ilvl w:val="0"/>
          <w:numId w:val="16"/>
        </w:numPr>
      </w:pPr>
      <w:r>
        <w:t>1 bit command/device select switch</w:t>
      </w:r>
    </w:p>
    <w:p w:rsidR="00B960FF" w:rsidRDefault="00B960FF" w:rsidP="00B960FF">
      <w:pPr>
        <w:pStyle w:val="ListParagraph"/>
        <w:numPr>
          <w:ilvl w:val="0"/>
          <w:numId w:val="16"/>
        </w:numPr>
      </w:pPr>
      <w:r>
        <w:t>4 bit device number or command number</w:t>
      </w:r>
    </w:p>
    <w:p w:rsidR="00B960FF" w:rsidRDefault="00B960FF" w:rsidP="00B960FF">
      <w:pPr>
        <w:pStyle w:val="ListParagraph"/>
        <w:numPr>
          <w:ilvl w:val="0"/>
          <w:numId w:val="16"/>
        </w:numPr>
      </w:pPr>
      <w:r>
        <w:t>3 bit silence (</w:t>
      </w:r>
      <w:r w:rsidR="00C54B7E">
        <w:t>duration 6 half bit times</w:t>
      </w:r>
      <w:r>
        <w:t>)</w:t>
      </w:r>
    </w:p>
    <w:p w:rsidR="00B960FF" w:rsidRDefault="00B960FF" w:rsidP="00B960FF">
      <w:r>
        <w:t xml:space="preserve">So </w:t>
      </w:r>
      <w:r w:rsidR="008D149D">
        <w:t>each message</w:t>
      </w:r>
      <w:r>
        <w:t xml:space="preserve"> requires 14 bit times. To provide some resistance to no</w:t>
      </w:r>
      <w:r w:rsidR="008D149D">
        <w:t xml:space="preserve">ise, each message is sent twice, so </w:t>
      </w:r>
      <w:r w:rsidR="00703AD9">
        <w:t xml:space="preserve">takes </w:t>
      </w:r>
      <w:r w:rsidR="008D149D">
        <w:t>28 bit times. To switch on device 10 on house code ‘B’ requires two messages:</w:t>
      </w:r>
    </w:p>
    <w:p w:rsidR="008D149D" w:rsidRDefault="008D149D" w:rsidP="008D149D">
      <w:pPr>
        <w:pStyle w:val="ListParagraph"/>
        <w:numPr>
          <w:ilvl w:val="0"/>
          <w:numId w:val="17"/>
        </w:numPr>
      </w:pPr>
      <w:r>
        <w:t>Select device 10 on house code ‘B’.</w:t>
      </w:r>
    </w:p>
    <w:p w:rsidR="008D149D" w:rsidRDefault="008D149D" w:rsidP="008D149D">
      <w:pPr>
        <w:pStyle w:val="ListParagraph"/>
        <w:numPr>
          <w:ilvl w:val="0"/>
          <w:numId w:val="17"/>
        </w:numPr>
      </w:pPr>
      <w:r>
        <w:t>Switch on all selected devices on house code ‘B’. (This finally deselects devices)</w:t>
      </w:r>
      <w:r w:rsidR="00703AD9">
        <w:t>.</w:t>
      </w:r>
    </w:p>
    <w:p w:rsidR="008D149D" w:rsidRDefault="008D149D" w:rsidP="008D149D">
      <w:r>
        <w:t>So switching on device 10 requires 56 bit times which at 50Hz is slightly more than 1 second.</w:t>
      </w:r>
    </w:p>
    <w:p w:rsidR="008D149D" w:rsidRDefault="008D149D" w:rsidP="008D149D">
      <w:r>
        <w:t>As this takes such a long time, the main thread heavily optimise</w:t>
      </w:r>
      <w:r w:rsidR="008C4987">
        <w:t>s</w:t>
      </w:r>
      <w:r>
        <w:t xml:space="preserve"> the messages sent.</w:t>
      </w:r>
    </w:p>
    <w:p w:rsidR="008D149D" w:rsidRPr="004958E1" w:rsidRDefault="008D149D" w:rsidP="008D149D">
      <w:r>
        <w:lastRenderedPageBreak/>
        <w:t>Whilst the messages are being sent,</w:t>
      </w:r>
      <w:r w:rsidR="00EF14C6">
        <w:t xml:space="preserve"> the</w:t>
      </w:r>
      <w:r>
        <w:t xml:space="preserve"> X-10 thread listens to the message being sent. If the received message is not identical to the message sent, the thread assumes another device is sending, so it </w:t>
      </w:r>
      <w:r w:rsidR="00C54B7E">
        <w:t>waits several seconds</w:t>
      </w:r>
      <w:r>
        <w:t xml:space="preserve"> and tries resending.</w:t>
      </w:r>
    </w:p>
    <w:p w:rsidR="00B201B3" w:rsidRDefault="004958E1" w:rsidP="004958E1">
      <w:pPr>
        <w:pStyle w:val="Heading1"/>
        <w:numPr>
          <w:ilvl w:val="2"/>
          <w:numId w:val="5"/>
        </w:numPr>
      </w:pPr>
      <w:r>
        <w:t>Philips Hue Thread</w:t>
      </w:r>
    </w:p>
    <w:p w:rsidR="004958E1" w:rsidRDefault="001606AE" w:rsidP="004958E1">
      <w:pPr>
        <w:ind w:left="360"/>
      </w:pPr>
      <w:r>
        <w:t xml:space="preserve">The Philips Hue Thread sits between the main thread and the Philips Hue Hub. The Philips Hue Thread reads messages on the queue and sends them using the </w:t>
      </w:r>
      <w:proofErr w:type="spellStart"/>
      <w:r>
        <w:t>HuePlusPlus</w:t>
      </w:r>
      <w:proofErr w:type="spellEnd"/>
      <w:r>
        <w:t xml:space="preserve"> library to the Philips Hue Hub. Where it has several messages for the same lamp (e.g. on/off/dim level, colour and colour loop), they are optimised into a single message being sent to the Philips Hue Hub. The hub in turn passes the message to the lamp over Zigbee.</w:t>
      </w:r>
    </w:p>
    <w:p w:rsidR="001606AE" w:rsidRPr="004958E1" w:rsidRDefault="001606AE" w:rsidP="004958E1">
      <w:pPr>
        <w:ind w:left="360"/>
      </w:pPr>
      <w:r>
        <w:t xml:space="preserve">Any response from the lamp is returned via the hub and put into the </w:t>
      </w:r>
      <w:r w:rsidR="00703AD9">
        <w:t>response</w:t>
      </w:r>
      <w:r>
        <w:t xml:space="preserve"> queue to the main thread.</w:t>
      </w:r>
    </w:p>
    <w:p w:rsidR="009A6B7D" w:rsidRDefault="00B035B3" w:rsidP="00B035B3">
      <w:pPr>
        <w:pStyle w:val="Heading1"/>
        <w:numPr>
          <w:ilvl w:val="0"/>
          <w:numId w:val="5"/>
        </w:numPr>
      </w:pPr>
      <w:r>
        <w:t>Hardware</w:t>
      </w:r>
    </w:p>
    <w:p w:rsidR="009A6B7D" w:rsidRDefault="009A6B7D" w:rsidP="009A6B7D">
      <w:pPr>
        <w:pStyle w:val="Heading1"/>
        <w:numPr>
          <w:ilvl w:val="1"/>
          <w:numId w:val="5"/>
        </w:numPr>
      </w:pPr>
      <w:r>
        <w:t>XM10FL</w:t>
      </w:r>
    </w:p>
    <w:p w:rsidR="009A6B7D" w:rsidRDefault="00EB1A0B" w:rsidP="009A6B7D">
      <w:r>
        <w:t xml:space="preserve">This is better described here: </w:t>
      </w:r>
      <w:hyperlink r:id="rId14" w:history="1">
        <w:r w:rsidR="009A6B7D" w:rsidRPr="005534B1">
          <w:rPr>
            <w:rStyle w:val="Hyperlink"/>
          </w:rPr>
          <w:t>https://www.uk-automation.co.uk/content/pdf/xm10man.pdf</w:t>
        </w:r>
      </w:hyperlink>
      <w:r>
        <w:t xml:space="preserve"> .</w:t>
      </w:r>
    </w:p>
    <w:p w:rsidR="00B035B3" w:rsidRDefault="009A6B7D" w:rsidP="009A6B7D">
      <w:pPr>
        <w:pStyle w:val="Heading1"/>
        <w:numPr>
          <w:ilvl w:val="1"/>
          <w:numId w:val="5"/>
        </w:numPr>
      </w:pPr>
      <w:r>
        <w:t>Interface</w:t>
      </w:r>
    </w:p>
    <w:p w:rsidR="00DC5D47" w:rsidRDefault="00D97322" w:rsidP="00B035B3">
      <w:r>
        <w:rPr>
          <w:noProof/>
          <w:lang w:eastAsia="en-GB"/>
        </w:rPr>
        <w:drawing>
          <wp:anchor distT="0" distB="0" distL="114300" distR="114300" simplePos="0" relativeHeight="251658240" behindDoc="1" locked="0" layoutInCell="1" allowOverlap="1">
            <wp:simplePos x="0" y="0"/>
            <wp:positionH relativeFrom="column">
              <wp:posOffset>2539365</wp:posOffset>
            </wp:positionH>
            <wp:positionV relativeFrom="paragraph">
              <wp:posOffset>913130</wp:posOffset>
            </wp:positionV>
            <wp:extent cx="3185795" cy="2388870"/>
            <wp:effectExtent l="0" t="1587" r="0" b="0"/>
            <wp:wrapTight wrapText="bothSides">
              <wp:wrapPolygon edited="0">
                <wp:start x="21611" y="14"/>
                <wp:lineTo x="170" y="14"/>
                <wp:lineTo x="170" y="21373"/>
                <wp:lineTo x="21611" y="21373"/>
                <wp:lineTo x="21611" y="14"/>
              </wp:wrapPolygon>
            </wp:wrapTight>
            <wp:docPr id="3" name="Picture 3" descr="C:\Users\sylvi\AppData\Local\Microsoft\Windows\INetCache\Content.Word\20200804_160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ylvi\AppData\Local\Microsoft\Windows\INetCache\Content.Word\20200804_160948.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16200000">
                      <a:off x="0" y="0"/>
                      <a:ext cx="3185795" cy="23888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59264" behindDoc="1" locked="0" layoutInCell="1" allowOverlap="1">
            <wp:simplePos x="0" y="0"/>
            <wp:positionH relativeFrom="column">
              <wp:posOffset>-310515</wp:posOffset>
            </wp:positionH>
            <wp:positionV relativeFrom="paragraph">
              <wp:posOffset>1109345</wp:posOffset>
            </wp:positionV>
            <wp:extent cx="3178175" cy="1895475"/>
            <wp:effectExtent l="88900" t="63500" r="92075" b="53975"/>
            <wp:wrapTight wrapText="bothSides">
              <wp:wrapPolygon edited="0">
                <wp:start x="21668" y="-537"/>
                <wp:lineTo x="13373" y="-405"/>
                <wp:lineTo x="5071" y="-490"/>
                <wp:lineTo x="935" y="-99"/>
                <wp:lineTo x="-19" y="17820"/>
                <wp:lineTo x="-12" y="18037"/>
                <wp:lineTo x="120" y="21938"/>
                <wp:lineTo x="3746" y="21813"/>
                <wp:lineTo x="5844" y="22484"/>
                <wp:lineTo x="14131" y="22136"/>
                <wp:lineTo x="22404" y="21354"/>
                <wp:lineTo x="21705" y="547"/>
                <wp:lineTo x="21668" y="-537"/>
              </wp:wrapPolygon>
            </wp:wrapTight>
            <wp:docPr id="2" name="Picture 2" descr="https://images-na.ssl-images-amazon.com/images/I/61dZVprYPAL._AC_SL1024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na.ssl-images-amazon.com/images/I/61dZVprYPAL._AC_SL1024_.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16393567">
                      <a:off x="0" y="0"/>
                      <a:ext cx="3178175" cy="1895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2999">
        <w:t>The Raspberry Pi needs the GPIO bus to be con</w:t>
      </w:r>
      <w:r w:rsidR="001606AE">
        <w:t>nected to the XM10FL.</w:t>
      </w:r>
      <w:r w:rsidR="00E93107">
        <w:t xml:space="preserve"> The simplest way we found to do this was using an “</w:t>
      </w:r>
      <w:r w:rsidR="00E93107" w:rsidRPr="00E93107">
        <w:t xml:space="preserve">ICQUANZX GPIO Cable </w:t>
      </w:r>
      <w:proofErr w:type="spellStart"/>
      <w:r w:rsidR="00E93107" w:rsidRPr="00E93107">
        <w:t>Adapter+Raspberry</w:t>
      </w:r>
      <w:proofErr w:type="spellEnd"/>
      <w:r w:rsidR="00E93107" w:rsidRPr="00E93107">
        <w:t xml:space="preserve"> Pi 2/3 Model B Multifunctional </w:t>
      </w:r>
    </w:p>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B035B3" w:rsidRDefault="00E93107" w:rsidP="00B035B3">
      <w:r w:rsidRPr="00E93107">
        <w:t xml:space="preserve">Cascade Expansion Extension GPIO Board Module </w:t>
      </w:r>
      <w:proofErr w:type="gramStart"/>
      <w:r w:rsidRPr="00E93107">
        <w:t>For</w:t>
      </w:r>
      <w:proofErr w:type="gramEnd"/>
      <w:r w:rsidRPr="00E93107">
        <w:t xml:space="preserve"> Orange Pi PC</w:t>
      </w:r>
      <w:r>
        <w:t>”</w:t>
      </w:r>
      <w:r w:rsidR="00D97322">
        <w:t>.</w:t>
      </w:r>
    </w:p>
    <w:p w:rsidR="00D97322" w:rsidRDefault="009D381B" w:rsidP="00B035B3">
      <w:r>
        <w:t>The XM10FL</w:t>
      </w:r>
      <w:r w:rsidR="00D97322">
        <w:t xml:space="preserve"> provides two input</w:t>
      </w:r>
      <w:r w:rsidR="00EF14C6">
        <w:t>s</w:t>
      </w:r>
      <w:r w:rsidR="00C150AC">
        <w:t xml:space="preserve"> and one output:</w:t>
      </w:r>
    </w:p>
    <w:p w:rsidR="00D97322" w:rsidRDefault="00D97322" w:rsidP="00D97322">
      <w:pPr>
        <w:pStyle w:val="ListParagraph"/>
        <w:numPr>
          <w:ilvl w:val="0"/>
          <w:numId w:val="18"/>
        </w:numPr>
      </w:pPr>
      <w:r>
        <w:t>Mains zero crossing via opto-isolator (requires pull up resistor)</w:t>
      </w:r>
    </w:p>
    <w:p w:rsidR="00D97322" w:rsidRDefault="004A253E" w:rsidP="00D97322">
      <w:pPr>
        <w:pStyle w:val="ListParagraph"/>
        <w:numPr>
          <w:ilvl w:val="0"/>
          <w:numId w:val="18"/>
        </w:numPr>
      </w:pPr>
      <w:r>
        <w:t xml:space="preserve">120kHz </w:t>
      </w:r>
      <w:r w:rsidR="00D97322">
        <w:t>Tone being received via opto-isolator (requires pull up resistor)</w:t>
      </w:r>
    </w:p>
    <w:p w:rsidR="00D97322" w:rsidRDefault="00D97322" w:rsidP="00D97322">
      <w:pPr>
        <w:pStyle w:val="ListParagraph"/>
        <w:numPr>
          <w:ilvl w:val="0"/>
          <w:numId w:val="18"/>
        </w:numPr>
      </w:pPr>
      <w:r>
        <w:t xml:space="preserve">Send </w:t>
      </w:r>
      <w:proofErr w:type="gramStart"/>
      <w:r w:rsidR="004A253E">
        <w:t>120kHz</w:t>
      </w:r>
      <w:proofErr w:type="gramEnd"/>
      <w:r w:rsidR="004A253E">
        <w:t xml:space="preserve"> </w:t>
      </w:r>
      <w:r w:rsidR="009A6B7D">
        <w:t>Tone over the mains via opto-isolator.</w:t>
      </w:r>
    </w:p>
    <w:p w:rsidR="00E93107" w:rsidRDefault="009A6B7D" w:rsidP="00D97322">
      <w:pPr>
        <w:ind w:left="720" w:hanging="720"/>
      </w:pPr>
      <w:r>
        <w:rPr>
          <w:noProof/>
          <w:lang w:eastAsia="en-GB"/>
        </w:rPr>
        <w:lastRenderedPageBreak/>
        <w:drawing>
          <wp:inline distT="0" distB="0" distL="0" distR="0" wp14:anchorId="13839653" wp14:editId="30F80D09">
            <wp:extent cx="5731510" cy="60432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6043295"/>
                    </a:xfrm>
                    <a:prstGeom prst="rect">
                      <a:avLst/>
                    </a:prstGeom>
                  </pic:spPr>
                </pic:pic>
              </a:graphicData>
            </a:graphic>
          </wp:inline>
        </w:drawing>
      </w:r>
    </w:p>
    <w:p w:rsidR="00DC5D47" w:rsidRDefault="00DC5D47" w:rsidP="00D97322">
      <w:pPr>
        <w:ind w:left="720" w:hanging="720"/>
      </w:pPr>
      <w:r>
        <w:t>XM10FL interface circuit diagram between the Raspberry Pi (controller) and the XM10FL.</w:t>
      </w:r>
    </w:p>
    <w:p w:rsidR="00DC5D47" w:rsidRDefault="00DC5D47" w:rsidP="00D97322">
      <w:pPr>
        <w:ind w:left="720" w:hanging="720"/>
      </w:pPr>
      <w:r>
        <w:rPr>
          <w:noProof/>
          <w:lang w:eastAsia="en-GB"/>
        </w:rPr>
        <w:drawing>
          <wp:inline distT="0" distB="0" distL="0" distR="0">
            <wp:extent cx="2334031" cy="4070985"/>
            <wp:effectExtent l="7620" t="0" r="0" b="0"/>
            <wp:docPr id="4" name="Picture 4" descr="Marmitek X10 Two-way PLC Interface X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rmitek X10 Two-way PLC Interface XM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16200000">
                      <a:off x="0" y="0"/>
                      <a:ext cx="2363125" cy="4121730"/>
                    </a:xfrm>
                    <a:prstGeom prst="rect">
                      <a:avLst/>
                    </a:prstGeom>
                    <a:noFill/>
                    <a:ln>
                      <a:noFill/>
                    </a:ln>
                  </pic:spPr>
                </pic:pic>
              </a:graphicData>
            </a:graphic>
          </wp:inline>
        </w:drawing>
      </w:r>
    </w:p>
    <w:p w:rsidR="008C00B6" w:rsidRDefault="008C00B6" w:rsidP="00D97322">
      <w:pPr>
        <w:ind w:left="720" w:hanging="720"/>
      </w:pPr>
      <w:r>
        <w:rPr>
          <w:noProof/>
          <w:lang w:eastAsia="en-GB"/>
        </w:rPr>
        <w:lastRenderedPageBreak/>
        <w:drawing>
          <wp:inline distT="0" distB="0" distL="0" distR="0">
            <wp:extent cx="5715000" cy="4676775"/>
            <wp:effectExtent l="0" t="0" r="0" b="9525"/>
            <wp:docPr id="5" name="Picture 5" descr="https://www.bigmessowires.com/wp-content/uploads/2018/05/Raspberry-GP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bigmessowires.com/wp-content/uploads/2018/05/Raspberry-GPI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15000" cy="4676775"/>
                    </a:xfrm>
                    <a:prstGeom prst="rect">
                      <a:avLst/>
                    </a:prstGeom>
                    <a:noFill/>
                    <a:ln>
                      <a:noFill/>
                    </a:ln>
                  </pic:spPr>
                </pic:pic>
              </a:graphicData>
            </a:graphic>
          </wp:inline>
        </w:drawing>
      </w:r>
    </w:p>
    <w:p w:rsidR="00E17F96" w:rsidRDefault="00221845" w:rsidP="00D97322">
      <w:pPr>
        <w:ind w:left="720" w:hanging="720"/>
      </w:pPr>
      <w:r w:rsidRPr="00221845">
        <w:rPr>
          <w:noProof/>
          <w:lang w:eastAsia="en-GB"/>
        </w:rPr>
        <w:drawing>
          <wp:inline distT="0" distB="0" distL="0" distR="0">
            <wp:extent cx="5250815" cy="224980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0815" cy="2249805"/>
                    </a:xfrm>
                    <a:prstGeom prst="rect">
                      <a:avLst/>
                    </a:prstGeom>
                    <a:noFill/>
                    <a:ln>
                      <a:noFill/>
                    </a:ln>
                  </pic:spPr>
                </pic:pic>
              </a:graphicData>
            </a:graphic>
          </wp:inline>
        </w:drawing>
      </w:r>
    </w:p>
    <w:p w:rsidR="00E17F96" w:rsidRDefault="00E17F96" w:rsidP="00D97322">
      <w:pPr>
        <w:ind w:left="720" w:hanging="720"/>
      </w:pPr>
    </w:p>
    <w:p w:rsidR="00DC5D47" w:rsidRPr="00B035B3" w:rsidRDefault="00DC5D47" w:rsidP="00D97322">
      <w:pPr>
        <w:ind w:left="720" w:hanging="720"/>
      </w:pPr>
      <w:r>
        <w:t>XM10FL interface. The mains is connected via a cable attached to the socket shown. The 4 core data cable is attached via another cable.</w:t>
      </w:r>
    </w:p>
    <w:p w:rsidR="00D329B0" w:rsidRDefault="00D329B0" w:rsidP="00D329B0">
      <w:pPr>
        <w:pStyle w:val="ListParagraph"/>
        <w:ind w:left="360"/>
      </w:pPr>
      <w:r>
        <w:t>TODO: add circuit diagram showing GPIO pins, resistors and connections to XM10FL</w:t>
      </w:r>
    </w:p>
    <w:p w:rsidR="001A5964" w:rsidRDefault="001A5964" w:rsidP="00E4477E">
      <w:pPr>
        <w:pStyle w:val="Heading1"/>
        <w:numPr>
          <w:ilvl w:val="0"/>
          <w:numId w:val="5"/>
        </w:numPr>
      </w:pPr>
      <w:r>
        <w:t xml:space="preserve">Transferring </w:t>
      </w:r>
      <w:r w:rsidR="00DC5D47">
        <w:t xml:space="preserve">and running </w:t>
      </w:r>
      <w:r>
        <w:t xml:space="preserve">the </w:t>
      </w:r>
      <w:r w:rsidR="00DC5D47">
        <w:t xml:space="preserve">Runtime code and the </w:t>
      </w:r>
      <w:r>
        <w:t>Rules</w:t>
      </w:r>
    </w:p>
    <w:p w:rsidR="001A5964" w:rsidRDefault="001A5964" w:rsidP="001A5964">
      <w:pPr>
        <w:pStyle w:val="ListParagraph"/>
        <w:numPr>
          <w:ilvl w:val="0"/>
          <w:numId w:val="13"/>
        </w:numPr>
      </w:pPr>
      <w:r>
        <w:t>Write rules in notepad or your favourite text editor.</w:t>
      </w:r>
    </w:p>
    <w:p w:rsidR="001A5964" w:rsidRDefault="001A5964" w:rsidP="001A5964">
      <w:pPr>
        <w:pStyle w:val="ListParagraph"/>
        <w:numPr>
          <w:ilvl w:val="0"/>
          <w:numId w:val="13"/>
        </w:numPr>
      </w:pPr>
      <w:r>
        <w:lastRenderedPageBreak/>
        <w:t>Compile the rules with the rules compiler</w:t>
      </w:r>
      <w:r w:rsidR="00243C2A">
        <w:t>.</w:t>
      </w:r>
    </w:p>
    <w:p w:rsidR="001A5964" w:rsidRDefault="001A5964" w:rsidP="001A5964">
      <w:pPr>
        <w:pStyle w:val="ListParagraph"/>
        <w:numPr>
          <w:ilvl w:val="0"/>
          <w:numId w:val="13"/>
        </w:numPr>
      </w:pPr>
      <w:r>
        <w:t>Correct any errors and return to step 1.</w:t>
      </w:r>
    </w:p>
    <w:p w:rsidR="001A5964" w:rsidRDefault="001A5964" w:rsidP="001A5964">
      <w:pPr>
        <w:pStyle w:val="ListParagraph"/>
        <w:numPr>
          <w:ilvl w:val="0"/>
          <w:numId w:val="13"/>
        </w:numPr>
      </w:pPr>
      <w:r>
        <w:t>Use batch file ‘</w:t>
      </w:r>
      <w:r w:rsidRPr="001A5964">
        <w:t>copysmart.bat</w:t>
      </w:r>
      <w:r>
        <w:t>’ to copy files to a USB memory stick</w:t>
      </w:r>
      <w:r w:rsidR="00243C2A">
        <w:t>.</w:t>
      </w:r>
    </w:p>
    <w:p w:rsidR="001A5964" w:rsidRDefault="00C2070F" w:rsidP="001A5964">
      <w:pPr>
        <w:pStyle w:val="ListParagraph"/>
        <w:numPr>
          <w:ilvl w:val="0"/>
          <w:numId w:val="13"/>
        </w:numPr>
      </w:pPr>
      <w:r>
        <w:t>Start the Raspberry P</w:t>
      </w:r>
      <w:r w:rsidR="001A5964">
        <w:t>i</w:t>
      </w:r>
      <w:r w:rsidR="00243C2A">
        <w:t>.</w:t>
      </w:r>
    </w:p>
    <w:p w:rsidR="001A5964" w:rsidRDefault="00B035B3" w:rsidP="001A5964">
      <w:pPr>
        <w:pStyle w:val="ListParagraph"/>
        <w:numPr>
          <w:ilvl w:val="0"/>
          <w:numId w:val="13"/>
        </w:numPr>
      </w:pPr>
      <w:r>
        <w:t>Type command “sudo bash”.</w:t>
      </w:r>
    </w:p>
    <w:p w:rsidR="00B035B3" w:rsidRDefault="00B035B3" w:rsidP="001A5964">
      <w:pPr>
        <w:pStyle w:val="ListParagraph"/>
        <w:numPr>
          <w:ilvl w:val="0"/>
          <w:numId w:val="13"/>
        </w:numPr>
      </w:pPr>
      <w:r>
        <w:t>Create a directory called “smart8r”.</w:t>
      </w:r>
    </w:p>
    <w:p w:rsidR="00B035B3" w:rsidRDefault="00B035B3" w:rsidP="001A5964">
      <w:pPr>
        <w:pStyle w:val="ListParagraph"/>
        <w:numPr>
          <w:ilvl w:val="0"/>
          <w:numId w:val="13"/>
        </w:numPr>
      </w:pPr>
      <w:r>
        <w:t>Mount the USB memory stick</w:t>
      </w:r>
      <w:r w:rsidR="00243C2A">
        <w:t>.</w:t>
      </w:r>
    </w:p>
    <w:p w:rsidR="00B035B3" w:rsidRDefault="00B035B3" w:rsidP="001A5964">
      <w:pPr>
        <w:pStyle w:val="ListParagraph"/>
        <w:numPr>
          <w:ilvl w:val="0"/>
          <w:numId w:val="13"/>
        </w:numPr>
      </w:pPr>
      <w:r>
        <w:t>Copy the files from the USB memory stick to the new folder.</w:t>
      </w:r>
    </w:p>
    <w:p w:rsidR="00B035B3" w:rsidRDefault="00B035B3" w:rsidP="001A5964">
      <w:pPr>
        <w:pStyle w:val="ListParagraph"/>
        <w:numPr>
          <w:ilvl w:val="0"/>
          <w:numId w:val="13"/>
        </w:numPr>
      </w:pPr>
      <w:r>
        <w:t>Type “make”.</w:t>
      </w:r>
    </w:p>
    <w:p w:rsidR="00B035B3" w:rsidRDefault="00B035B3" w:rsidP="001A5964">
      <w:pPr>
        <w:pStyle w:val="ListParagraph"/>
        <w:numPr>
          <w:ilvl w:val="0"/>
          <w:numId w:val="13"/>
        </w:numPr>
      </w:pPr>
      <w:r>
        <w:t>If there are no compilation errors, type “</w:t>
      </w:r>
      <w:proofErr w:type="gramStart"/>
      <w:r>
        <w:t>./</w:t>
      </w:r>
      <w:proofErr w:type="gramEnd"/>
      <w:r>
        <w:t>start” to start an instance of the runtime at a high priority. (The “</w:t>
      </w:r>
      <w:proofErr w:type="gramStart"/>
      <w:r>
        <w:t>./</w:t>
      </w:r>
      <w:proofErr w:type="gramEnd"/>
      <w:r>
        <w:t>” prefix explicitly allows an executable program in the current folder to be executed.</w:t>
      </w:r>
      <w:r w:rsidR="00EE2766">
        <w:t>)</w:t>
      </w:r>
    </w:p>
    <w:p w:rsidR="00180A9E" w:rsidRDefault="00F920D1" w:rsidP="00F920D1">
      <w:pPr>
        <w:pStyle w:val="Heading1"/>
        <w:numPr>
          <w:ilvl w:val="0"/>
          <w:numId w:val="5"/>
        </w:numPr>
      </w:pPr>
      <w:r>
        <w:t>Rules Tutorial</w:t>
      </w:r>
    </w:p>
    <w:p w:rsidR="00180A9E" w:rsidRDefault="00180A9E" w:rsidP="00180A9E">
      <w:pPr>
        <w:pStyle w:val="Heading1"/>
        <w:numPr>
          <w:ilvl w:val="1"/>
          <w:numId w:val="5"/>
        </w:numPr>
      </w:pPr>
      <w:r>
        <w:t>Requirements</w:t>
      </w:r>
    </w:p>
    <w:p w:rsidR="009E05BF" w:rsidRDefault="009E05BF" w:rsidP="00180A9E">
      <w:r>
        <w:t>This tutorial takes you through the process of writing the rules for a simple home automation system.</w:t>
      </w:r>
    </w:p>
    <w:p w:rsidR="00180A9E" w:rsidRDefault="00180A9E" w:rsidP="00180A9E">
      <w:r>
        <w:t>Let’s assume that you have the following requirements:</w:t>
      </w:r>
    </w:p>
    <w:p w:rsidR="00180A9E" w:rsidRDefault="00180A9E" w:rsidP="00180A9E">
      <w:pPr>
        <w:pStyle w:val="ListParagraph"/>
        <w:numPr>
          <w:ilvl w:val="0"/>
          <w:numId w:val="19"/>
        </w:numPr>
      </w:pPr>
      <w:r>
        <w:t>You have 2 rooms to automate, Lounge and Bedroom</w:t>
      </w:r>
    </w:p>
    <w:p w:rsidR="00180A9E" w:rsidRDefault="00180A9E" w:rsidP="00180A9E">
      <w:pPr>
        <w:pStyle w:val="ListParagraph"/>
        <w:numPr>
          <w:ilvl w:val="0"/>
          <w:numId w:val="19"/>
        </w:numPr>
      </w:pPr>
      <w:r>
        <w:t>You have the following devices in your Lounge:</w:t>
      </w:r>
    </w:p>
    <w:p w:rsidR="00180A9E" w:rsidRDefault="00180A9E" w:rsidP="00180A9E">
      <w:pPr>
        <w:pStyle w:val="ListParagraph"/>
        <w:numPr>
          <w:ilvl w:val="1"/>
          <w:numId w:val="19"/>
        </w:numPr>
      </w:pPr>
      <w:r>
        <w:t>TV</w:t>
      </w:r>
    </w:p>
    <w:p w:rsidR="00180A9E" w:rsidRDefault="00180A9E" w:rsidP="00180A9E">
      <w:pPr>
        <w:pStyle w:val="ListParagraph"/>
        <w:numPr>
          <w:ilvl w:val="1"/>
          <w:numId w:val="19"/>
        </w:numPr>
      </w:pPr>
      <w:r>
        <w:t>Light</w:t>
      </w:r>
    </w:p>
    <w:p w:rsidR="00180A9E" w:rsidRDefault="00180A9E" w:rsidP="00180A9E">
      <w:pPr>
        <w:pStyle w:val="ListParagraph"/>
        <w:numPr>
          <w:ilvl w:val="0"/>
          <w:numId w:val="19"/>
        </w:numPr>
      </w:pPr>
      <w:r>
        <w:t>You have the following devices in your Bedroom:</w:t>
      </w:r>
    </w:p>
    <w:p w:rsidR="00180A9E" w:rsidRDefault="00180A9E" w:rsidP="00180A9E">
      <w:pPr>
        <w:pStyle w:val="ListParagraph"/>
        <w:numPr>
          <w:ilvl w:val="1"/>
          <w:numId w:val="19"/>
        </w:numPr>
      </w:pPr>
      <w:r>
        <w:t>Radio</w:t>
      </w:r>
    </w:p>
    <w:p w:rsidR="00180A9E" w:rsidRDefault="00180A9E" w:rsidP="00180A9E">
      <w:pPr>
        <w:pStyle w:val="ListParagraph"/>
        <w:numPr>
          <w:ilvl w:val="1"/>
          <w:numId w:val="19"/>
        </w:numPr>
      </w:pPr>
      <w:r>
        <w:t>Light</w:t>
      </w:r>
    </w:p>
    <w:p w:rsidR="00180A9E" w:rsidRDefault="00C54B7E" w:rsidP="00180A9E">
      <w:pPr>
        <w:pStyle w:val="ListParagraph"/>
        <w:numPr>
          <w:ilvl w:val="0"/>
          <w:numId w:val="19"/>
        </w:numPr>
      </w:pPr>
      <w:r>
        <w:t xml:space="preserve">On working days (Weekdays excluding </w:t>
      </w:r>
      <w:r w:rsidR="00180A9E">
        <w:t>bank holidays), you want the radio to come on in the morning from 07:30 until 08:30.</w:t>
      </w:r>
    </w:p>
    <w:p w:rsidR="00180A9E" w:rsidRDefault="00180A9E" w:rsidP="00180A9E">
      <w:pPr>
        <w:pStyle w:val="ListParagraph"/>
        <w:numPr>
          <w:ilvl w:val="0"/>
          <w:numId w:val="19"/>
        </w:numPr>
      </w:pPr>
      <w:r>
        <w:t>On Weekends and bank holidays, you want the radio to come on at 09:00 until 10:00.</w:t>
      </w:r>
    </w:p>
    <w:p w:rsidR="00180A9E" w:rsidRDefault="00180A9E" w:rsidP="00180A9E">
      <w:pPr>
        <w:pStyle w:val="ListParagraph"/>
        <w:numPr>
          <w:ilvl w:val="0"/>
          <w:numId w:val="19"/>
        </w:numPr>
      </w:pPr>
      <w:r>
        <w:t xml:space="preserve">If you go into the lounge </w:t>
      </w:r>
      <w:r w:rsidR="00C54B7E">
        <w:t>from</w:t>
      </w:r>
      <w:r>
        <w:t xml:space="preserve"> 07:30 until 08:30 on a working day, you want the TV to switch on to show the news.</w:t>
      </w:r>
    </w:p>
    <w:p w:rsidR="00180A9E" w:rsidRDefault="00180A9E" w:rsidP="00180A9E">
      <w:pPr>
        <w:pStyle w:val="ListParagraph"/>
        <w:numPr>
          <w:ilvl w:val="0"/>
          <w:numId w:val="19"/>
        </w:numPr>
      </w:pPr>
      <w:r>
        <w:t>If you enter either the lounge or the bedroom when it is dark, you want the light to come on for 30 minutes (except when you are asleep in bed).</w:t>
      </w:r>
    </w:p>
    <w:p w:rsidR="00180A9E" w:rsidRDefault="00180A9E" w:rsidP="00180A9E">
      <w:pPr>
        <w:pStyle w:val="ListParagraph"/>
        <w:numPr>
          <w:ilvl w:val="0"/>
          <w:numId w:val="19"/>
        </w:numPr>
      </w:pPr>
      <w:r>
        <w:t xml:space="preserve">You purchase and install </w:t>
      </w:r>
    </w:p>
    <w:p w:rsidR="00180A9E" w:rsidRDefault="00180A9E" w:rsidP="00180A9E">
      <w:pPr>
        <w:pStyle w:val="ListParagraph"/>
        <w:numPr>
          <w:ilvl w:val="1"/>
          <w:numId w:val="19"/>
        </w:numPr>
      </w:pPr>
      <w:r>
        <w:t xml:space="preserve">2 off </w:t>
      </w:r>
      <w:r w:rsidR="001D244B">
        <w:t xml:space="preserve">MS13E </w:t>
      </w:r>
      <w:r>
        <w:t xml:space="preserve">X-10 PIR </w:t>
      </w:r>
      <w:r w:rsidR="001D244B">
        <w:t>sensors</w:t>
      </w:r>
    </w:p>
    <w:p w:rsidR="00180A9E" w:rsidRDefault="00180A9E" w:rsidP="00180A9E">
      <w:pPr>
        <w:pStyle w:val="ListParagraph"/>
        <w:numPr>
          <w:ilvl w:val="1"/>
          <w:numId w:val="19"/>
        </w:numPr>
      </w:pPr>
      <w:r>
        <w:t xml:space="preserve">1 off </w:t>
      </w:r>
      <w:r w:rsidR="001D244B">
        <w:t xml:space="preserve">TM12U </w:t>
      </w:r>
      <w:r>
        <w:t>X-10 “radio transceiver”</w:t>
      </w:r>
    </w:p>
    <w:p w:rsidR="00180A9E" w:rsidRDefault="00180A9E" w:rsidP="00180A9E">
      <w:pPr>
        <w:pStyle w:val="ListParagraph"/>
        <w:numPr>
          <w:ilvl w:val="1"/>
          <w:numId w:val="19"/>
        </w:numPr>
      </w:pPr>
      <w:r>
        <w:t xml:space="preserve">2 off </w:t>
      </w:r>
      <w:r w:rsidR="00BB2641">
        <w:t xml:space="preserve">AM12U </w:t>
      </w:r>
      <w:r>
        <w:t>X-10 Appliance modules</w:t>
      </w:r>
    </w:p>
    <w:p w:rsidR="00180A9E" w:rsidRDefault="00180A9E" w:rsidP="00180A9E">
      <w:pPr>
        <w:pStyle w:val="ListParagraph"/>
        <w:numPr>
          <w:ilvl w:val="1"/>
          <w:numId w:val="19"/>
        </w:numPr>
      </w:pPr>
      <w:r>
        <w:t xml:space="preserve">2 off </w:t>
      </w:r>
      <w:r w:rsidR="00BB2641">
        <w:t xml:space="preserve">LM12U </w:t>
      </w:r>
      <w:r>
        <w:t>X-10 Lamp modules (for table lamps)</w:t>
      </w:r>
      <w:r w:rsidR="00C86C1F">
        <w:t xml:space="preserve"> or plug replacement wall switches</w:t>
      </w:r>
    </w:p>
    <w:p w:rsidR="00180A9E" w:rsidRDefault="00180A9E" w:rsidP="00180A9E">
      <w:pPr>
        <w:pStyle w:val="ListParagraph"/>
        <w:numPr>
          <w:ilvl w:val="1"/>
          <w:numId w:val="19"/>
        </w:numPr>
      </w:pPr>
      <w:r>
        <w:t xml:space="preserve">2 off </w:t>
      </w:r>
      <w:r w:rsidR="003B5700">
        <w:t xml:space="preserve">SC503 </w:t>
      </w:r>
      <w:r>
        <w:t xml:space="preserve">X-10 </w:t>
      </w:r>
      <w:r w:rsidR="003B5700">
        <w:t xml:space="preserve">Maxi </w:t>
      </w:r>
      <w:r>
        <w:t>controllers</w:t>
      </w:r>
      <w:r w:rsidR="003B5700">
        <w:t xml:space="preserve"> (no longer available)</w:t>
      </w:r>
      <w:r>
        <w:t>.</w:t>
      </w:r>
    </w:p>
    <w:p w:rsidR="00180A9E" w:rsidRDefault="00180A9E" w:rsidP="00180A9E">
      <w:pPr>
        <w:pStyle w:val="ListParagraph"/>
        <w:numPr>
          <w:ilvl w:val="1"/>
          <w:numId w:val="19"/>
        </w:numPr>
      </w:pPr>
      <w:r>
        <w:t>1 off XM10FL</w:t>
      </w:r>
    </w:p>
    <w:p w:rsidR="00180A9E" w:rsidRDefault="00180A9E" w:rsidP="00180A9E">
      <w:pPr>
        <w:pStyle w:val="ListParagraph"/>
        <w:numPr>
          <w:ilvl w:val="1"/>
          <w:numId w:val="19"/>
        </w:numPr>
      </w:pPr>
      <w:r>
        <w:t>1 Raspberry Pi</w:t>
      </w:r>
      <w:r w:rsidR="00B10B70">
        <w:t xml:space="preserve"> (v2 or later)</w:t>
      </w:r>
    </w:p>
    <w:p w:rsidR="0049536E" w:rsidRDefault="0049536E" w:rsidP="0049536E">
      <w:pPr>
        <w:pStyle w:val="Heading1"/>
        <w:numPr>
          <w:ilvl w:val="1"/>
          <w:numId w:val="5"/>
        </w:numPr>
      </w:pPr>
      <w:r>
        <w:lastRenderedPageBreak/>
        <w:t>Rules</w:t>
      </w:r>
    </w:p>
    <w:p w:rsidR="0049536E" w:rsidRDefault="0049536E" w:rsidP="0049536E">
      <w:pPr>
        <w:pStyle w:val="Heading1"/>
        <w:numPr>
          <w:ilvl w:val="2"/>
          <w:numId w:val="5"/>
        </w:numPr>
      </w:pPr>
      <w:r>
        <w:t>Rooms</w:t>
      </w:r>
    </w:p>
    <w:p w:rsidR="0066365A" w:rsidRPr="0066365A" w:rsidRDefault="0066365A" w:rsidP="0066365A">
      <w:r>
        <w:t>Declare your two rooms.</w:t>
      </w:r>
    </w:p>
    <w:p w:rsidR="0049536E" w:rsidRPr="0049536E" w:rsidRDefault="006223DA" w:rsidP="0049536E">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ROOM Lounge, Bedroom;</w:t>
      </w:r>
    </w:p>
    <w:p w:rsidR="0049536E" w:rsidRDefault="0049536E" w:rsidP="0049536E">
      <w:pPr>
        <w:pStyle w:val="Heading1"/>
        <w:numPr>
          <w:ilvl w:val="2"/>
          <w:numId w:val="5"/>
        </w:numPr>
      </w:pPr>
      <w:r>
        <w:t>House Codes</w:t>
      </w:r>
    </w:p>
    <w:p w:rsidR="0066365A" w:rsidRPr="0066365A" w:rsidRDefault="0066365A" w:rsidP="0066365A">
      <w:r>
        <w:t>Let’s split your rooms into different house codes to allow for future expansio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HOUSECODE downstairs B OFFPROCEDURE </w:t>
      </w:r>
      <w:proofErr w:type="spellStart"/>
      <w:r w:rsidRPr="006223DA">
        <w:rPr>
          <w:rFonts w:ascii="Arial" w:hAnsi="Arial" w:cs="Arial"/>
          <w:color w:val="1F3864" w:themeColor="accent5" w:themeShade="80"/>
          <w:sz w:val="20"/>
          <w:szCs w:val="20"/>
        </w:rPr>
        <w:t>AllOffB</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HOUSECODE upstairs C OFFPROCEDURE </w:t>
      </w:r>
      <w:proofErr w:type="spellStart"/>
      <w:r w:rsidRPr="006223DA">
        <w:rPr>
          <w:rFonts w:ascii="Arial" w:hAnsi="Arial" w:cs="Arial"/>
          <w:color w:val="1F3864" w:themeColor="accent5" w:themeShade="80"/>
          <w:sz w:val="20"/>
          <w:szCs w:val="20"/>
        </w:rPr>
        <w:t>AllOffC</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49536E" w:rsidRDefault="006223DA" w:rsidP="006223DA">
      <w:pPr>
        <w:pStyle w:val="ListParagraph"/>
        <w:ind w:left="360"/>
      </w:pPr>
      <w:r w:rsidRPr="006223DA">
        <w:rPr>
          <w:rFonts w:ascii="Arial" w:hAnsi="Arial" w:cs="Arial"/>
          <w:color w:val="1F3864" w:themeColor="accent5" w:themeShade="80"/>
          <w:sz w:val="20"/>
          <w:szCs w:val="20"/>
        </w:rPr>
        <w:t xml:space="preserve">HOUSECODE PIRS P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DoNothing</w:t>
      </w:r>
      <w:proofErr w:type="gramStart"/>
      <w:r w:rsidRPr="006223DA">
        <w:rPr>
          <w:rFonts w:ascii="Arial" w:hAnsi="Arial" w:cs="Arial"/>
          <w:color w:val="1F3864" w:themeColor="accent5" w:themeShade="80"/>
          <w:sz w:val="20"/>
          <w:szCs w:val="20"/>
        </w:rPr>
        <w:t>;</w:t>
      </w:r>
      <w:r w:rsidR="0049536E">
        <w:t>Devices</w:t>
      </w:r>
      <w:proofErr w:type="spellEnd"/>
      <w:proofErr w:type="gramEnd"/>
    </w:p>
    <w:p w:rsidR="0066365A" w:rsidRPr="0066365A" w:rsidRDefault="0066365A" w:rsidP="0066365A">
      <w:r>
        <w:t>Declare all of your devices with house codes reflecting which rooms they are i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LAMP </w:t>
      </w:r>
      <w:proofErr w:type="spellStart"/>
      <w:r w:rsidRPr="006223DA">
        <w:rPr>
          <w:rFonts w:ascii="Arial" w:hAnsi="Arial" w:cs="Arial"/>
          <w:color w:val="1F3864" w:themeColor="accent5" w:themeShade="80"/>
          <w:sz w:val="20"/>
          <w:szCs w:val="20"/>
        </w:rPr>
        <w:t>Lounge.CeilingLights</w:t>
      </w:r>
      <w:proofErr w:type="spellEnd"/>
      <w:r w:rsidRPr="006223DA">
        <w:rPr>
          <w:rFonts w:ascii="Arial" w:hAnsi="Arial" w:cs="Arial"/>
          <w:color w:val="1F3864" w:themeColor="accent5" w:themeShade="80"/>
          <w:sz w:val="20"/>
          <w:szCs w:val="20"/>
        </w:rPr>
        <w:t xml:space="preserve"> B 2;</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B 15 OFFPROCEDURE </w:t>
      </w:r>
      <w:proofErr w:type="spellStart"/>
      <w:r w:rsidRPr="006223DA">
        <w:rPr>
          <w:rFonts w:ascii="Arial" w:hAnsi="Arial" w:cs="Arial"/>
          <w:color w:val="1F3864" w:themeColor="accent5" w:themeShade="80"/>
          <w:sz w:val="20"/>
          <w:szCs w:val="20"/>
        </w:rPr>
        <w:t>TvOff</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TvO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LAMP </w:t>
      </w:r>
      <w:proofErr w:type="spellStart"/>
      <w:r w:rsidRPr="006223DA">
        <w:rPr>
          <w:rFonts w:ascii="Arial" w:hAnsi="Arial" w:cs="Arial"/>
          <w:color w:val="1F3864" w:themeColor="accent5" w:themeShade="80"/>
          <w:sz w:val="20"/>
          <w:szCs w:val="20"/>
        </w:rPr>
        <w:t>Bedroom.CeilingLight</w:t>
      </w:r>
      <w:proofErr w:type="spellEnd"/>
      <w:r w:rsidRPr="006223DA">
        <w:rPr>
          <w:rFonts w:ascii="Arial" w:hAnsi="Arial" w:cs="Arial"/>
          <w:color w:val="1F3864" w:themeColor="accent5" w:themeShade="80"/>
          <w:sz w:val="20"/>
          <w:szCs w:val="20"/>
        </w:rPr>
        <w:t xml:space="preserve">    C 1;</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     </w:t>
      </w:r>
      <w:proofErr w:type="spellStart"/>
      <w:r w:rsidRPr="006223DA">
        <w:rPr>
          <w:rFonts w:ascii="Arial" w:hAnsi="Arial" w:cs="Arial"/>
          <w:color w:val="1F3864" w:themeColor="accent5" w:themeShade="80"/>
          <w:sz w:val="20"/>
          <w:szCs w:val="20"/>
        </w:rPr>
        <w:t>Bedroom.Radio</w:t>
      </w:r>
      <w:proofErr w:type="spellEnd"/>
      <w:r w:rsidRPr="006223DA">
        <w:rPr>
          <w:rFonts w:ascii="Arial" w:hAnsi="Arial" w:cs="Arial"/>
          <w:color w:val="1F3864" w:themeColor="accent5" w:themeShade="80"/>
          <w:sz w:val="20"/>
          <w:szCs w:val="20"/>
        </w:rPr>
        <w:t xml:space="preserve"> C 13;</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Lounge.PIR</w:t>
      </w:r>
      <w:proofErr w:type="spellEnd"/>
      <w:r w:rsidRPr="006223DA">
        <w:rPr>
          <w:rFonts w:ascii="Arial" w:hAnsi="Arial" w:cs="Arial"/>
          <w:color w:val="1F3864" w:themeColor="accent5" w:themeShade="80"/>
          <w:sz w:val="20"/>
          <w:szCs w:val="20"/>
        </w:rPr>
        <w:t xml:space="preserve"> P 3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Loung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Lounge.PIRDark</w:t>
      </w:r>
      <w:proofErr w:type="spellEnd"/>
      <w:r w:rsidRPr="006223DA">
        <w:rPr>
          <w:rFonts w:ascii="Arial" w:hAnsi="Arial" w:cs="Arial"/>
          <w:color w:val="1F3864" w:themeColor="accent5" w:themeShade="80"/>
          <w:sz w:val="20"/>
          <w:szCs w:val="20"/>
        </w:rPr>
        <w:t xml:space="preserve"> P 4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Bedroom.PIR</w:t>
      </w:r>
      <w:proofErr w:type="spellEnd"/>
      <w:r w:rsidRPr="006223DA">
        <w:rPr>
          <w:rFonts w:ascii="Arial" w:hAnsi="Arial" w:cs="Arial"/>
          <w:color w:val="1F3864" w:themeColor="accent5" w:themeShade="80"/>
          <w:sz w:val="20"/>
          <w:szCs w:val="20"/>
        </w:rPr>
        <w:t xml:space="preserve"> P </w:t>
      </w:r>
      <w:proofErr w:type="gramStart"/>
      <w:r w:rsidRPr="006223DA">
        <w:rPr>
          <w:rFonts w:ascii="Arial" w:hAnsi="Arial" w:cs="Arial"/>
          <w:color w:val="1F3864" w:themeColor="accent5" w:themeShade="80"/>
          <w:sz w:val="20"/>
          <w:szCs w:val="20"/>
        </w:rPr>
        <w:t>11  OFFPROCEDURE</w:t>
      </w:r>
      <w:proofErr w:type="gram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Bedroom</w:t>
      </w:r>
      <w:proofErr w:type="spellEnd"/>
      <w:r w:rsidRPr="006223DA">
        <w:rPr>
          <w:rFonts w:ascii="Arial" w:hAnsi="Arial" w:cs="Arial"/>
          <w:color w:val="1F3864" w:themeColor="accent5" w:themeShade="80"/>
          <w:sz w:val="20"/>
          <w:szCs w:val="20"/>
        </w:rPr>
        <w:t>;</w:t>
      </w:r>
    </w:p>
    <w:p w:rsidR="00180A9E" w:rsidRPr="008D6C97"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Bedroom.PIRDark</w:t>
      </w:r>
      <w:proofErr w:type="spellEnd"/>
      <w:r w:rsidRPr="006223DA">
        <w:rPr>
          <w:rFonts w:ascii="Arial" w:hAnsi="Arial" w:cs="Arial"/>
          <w:color w:val="1F3864" w:themeColor="accent5" w:themeShade="80"/>
          <w:sz w:val="20"/>
          <w:szCs w:val="20"/>
        </w:rPr>
        <w:t xml:space="preserve"> P 12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w:t>
      </w:r>
    </w:p>
    <w:p w:rsidR="006223DA" w:rsidRDefault="006223DA" w:rsidP="00A15EA1">
      <w:pPr>
        <w:pStyle w:val="Heading1"/>
        <w:numPr>
          <w:ilvl w:val="2"/>
          <w:numId w:val="5"/>
        </w:numPr>
      </w:pPr>
      <w:r>
        <w:t>Timeouts</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TIMEOU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 xml:space="preserve"> 00:30:00 OFFPROCEDURE </w:t>
      </w:r>
      <w:proofErr w:type="spellStart"/>
      <w:r w:rsidRPr="006223DA">
        <w:rPr>
          <w:rFonts w:ascii="Arial" w:hAnsi="Arial" w:cs="Arial"/>
          <w:color w:val="1F3864" w:themeColor="accent5" w:themeShade="80"/>
          <w:sz w:val="20"/>
          <w:szCs w:val="20"/>
        </w:rPr>
        <w:t>NoOneInLoung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TIMEOUT Bedroom1EmptyTimeout 00:30:00 OFFPROCEDURE NoOneinBedroom1;</w:t>
      </w:r>
    </w:p>
    <w:p w:rsidR="003A4E2C" w:rsidRDefault="003A4E2C" w:rsidP="00A15EA1">
      <w:pPr>
        <w:pStyle w:val="Heading1"/>
        <w:numPr>
          <w:ilvl w:val="2"/>
          <w:numId w:val="5"/>
        </w:numPr>
      </w:pPr>
      <w:r>
        <w:t>Variables</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personEnum</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Bed</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proofErr w:type="gramStart"/>
      <w:r w:rsidRPr="006223DA">
        <w:rPr>
          <w:rFonts w:ascii="Arial" w:hAnsi="Arial" w:cs="Arial"/>
          <w:color w:val="1F3864" w:themeColor="accent5" w:themeShade="80"/>
          <w:sz w:val="20"/>
          <w:szCs w:val="20"/>
        </w:rPr>
        <w:t>INT  person</w:t>
      </w:r>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DarknessEnum</w:t>
      </w:r>
      <w:proofErr w:type="spellEnd"/>
      <w:r w:rsidRPr="006223DA">
        <w:rPr>
          <w:rFonts w:ascii="Arial" w:hAnsi="Arial" w:cs="Arial"/>
          <w:color w:val="1F3864" w:themeColor="accent5" w:themeShade="80"/>
          <w:sz w:val="20"/>
          <w:szCs w:val="20"/>
        </w:rPr>
        <w:t xml:space="preserve"> (Light,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Dark);</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INT darkness = Dark;</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TimeEnum</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Bed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EncourageToBed</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Sleep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INT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r w:rsidRPr="006223DA">
        <w:rPr>
          <w:rFonts w:ascii="Arial" w:hAnsi="Arial" w:cs="Arial"/>
          <w:color w:val="1F3864" w:themeColor="accent5" w:themeShade="80"/>
          <w:sz w:val="20"/>
          <w:szCs w:val="20"/>
        </w:rPr>
        <w:t>tvNewsWantedInLounge</w:t>
      </w:r>
      <w:proofErr w:type="spellEnd"/>
      <w:r w:rsidRPr="006223DA">
        <w:rPr>
          <w:rFonts w:ascii="Arial" w:hAnsi="Arial" w:cs="Arial"/>
          <w:color w:val="1F3864" w:themeColor="accent5" w:themeShade="80"/>
          <w:sz w:val="20"/>
          <w:szCs w:val="20"/>
        </w:rPr>
        <w:t xml:space="preserve"> = fa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r w:rsidRPr="006223DA">
        <w:rPr>
          <w:rFonts w:ascii="Arial" w:hAnsi="Arial" w:cs="Arial"/>
          <w:color w:val="1F3864" w:themeColor="accent5" w:themeShade="80"/>
          <w:sz w:val="20"/>
          <w:szCs w:val="20"/>
        </w:rPr>
        <w:t>SomeoneIsInLounge</w:t>
      </w:r>
      <w:proofErr w:type="spellEnd"/>
      <w:r w:rsidRPr="006223DA">
        <w:rPr>
          <w:rFonts w:ascii="Arial" w:hAnsi="Arial" w:cs="Arial"/>
          <w:color w:val="1F3864" w:themeColor="accent5" w:themeShade="80"/>
          <w:sz w:val="20"/>
          <w:szCs w:val="20"/>
        </w:rPr>
        <w:t xml:space="preserve"> = fa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proofErr w:type="gramStart"/>
      <w:r w:rsidRPr="006223DA">
        <w:rPr>
          <w:rFonts w:ascii="Arial" w:hAnsi="Arial" w:cs="Arial"/>
          <w:color w:val="1F3864" w:themeColor="accent5" w:themeShade="80"/>
          <w:sz w:val="20"/>
          <w:szCs w:val="20"/>
        </w:rPr>
        <w:t>SomeoneIsInBedRoom</w:t>
      </w:r>
      <w:proofErr w:type="spellEnd"/>
      <w:r w:rsidRPr="006223DA">
        <w:rPr>
          <w:rFonts w:ascii="Arial" w:hAnsi="Arial" w:cs="Arial"/>
          <w:color w:val="1F3864" w:themeColor="accent5" w:themeShade="80"/>
          <w:sz w:val="20"/>
          <w:szCs w:val="20"/>
        </w:rPr>
        <w:t xml:space="preserve">  =</w:t>
      </w:r>
      <w:proofErr w:type="gramEnd"/>
      <w:r w:rsidRPr="006223DA">
        <w:rPr>
          <w:rFonts w:ascii="Arial" w:hAnsi="Arial" w:cs="Arial"/>
          <w:color w:val="1F3864" w:themeColor="accent5" w:themeShade="80"/>
          <w:sz w:val="20"/>
          <w:szCs w:val="20"/>
        </w:rPr>
        <w:t xml:space="preserve"> false;</w:t>
      </w:r>
    </w:p>
    <w:p w:rsidR="00A15EA1" w:rsidRDefault="00A15EA1" w:rsidP="00A15EA1">
      <w:pPr>
        <w:pStyle w:val="Heading1"/>
        <w:numPr>
          <w:ilvl w:val="2"/>
          <w:numId w:val="5"/>
        </w:numPr>
      </w:pPr>
      <w:r>
        <w:t xml:space="preserve">Procedures </w:t>
      </w:r>
    </w:p>
    <w:p w:rsidR="00A15EA1" w:rsidRDefault="00A15EA1" w:rsidP="00A15EA1">
      <w:pPr>
        <w:pStyle w:val="Heading1"/>
        <w:numPr>
          <w:ilvl w:val="3"/>
          <w:numId w:val="5"/>
        </w:numPr>
      </w:pPr>
      <w:proofErr w:type="spellStart"/>
      <w:r>
        <w:t>DoNothing</w:t>
      </w:r>
      <w:proofErr w:type="spellEnd"/>
    </w:p>
    <w:p w:rsidR="009D6BAB" w:rsidRPr="009D6BAB" w:rsidRDefault="009D6BAB" w:rsidP="009D6BAB">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 xml:space="preserve">PROCEDURE </w:t>
      </w:r>
      <w:proofErr w:type="spellStart"/>
      <w:r w:rsidRPr="009D6BAB">
        <w:rPr>
          <w:rFonts w:ascii="Arial" w:hAnsi="Arial" w:cs="Arial"/>
          <w:color w:val="1F3864" w:themeColor="accent5" w:themeShade="80"/>
          <w:sz w:val="20"/>
          <w:szCs w:val="20"/>
        </w:rPr>
        <w:t>DoNothing</w:t>
      </w:r>
      <w:proofErr w:type="spellEnd"/>
    </w:p>
    <w:p w:rsidR="009D6BAB" w:rsidRPr="009D6BAB" w:rsidRDefault="009D6BAB" w:rsidP="009D6BAB">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END;</w:t>
      </w:r>
    </w:p>
    <w:p w:rsidR="00A15EA1" w:rsidRDefault="00A15EA1" w:rsidP="00A15EA1">
      <w:pPr>
        <w:pStyle w:val="Heading1"/>
        <w:numPr>
          <w:ilvl w:val="3"/>
          <w:numId w:val="5"/>
        </w:numPr>
      </w:pPr>
      <w:proofErr w:type="spellStart"/>
      <w:r w:rsidRPr="00A15EA1">
        <w:lastRenderedPageBreak/>
        <w:t>AllOffB</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AllOffB</w:t>
      </w:r>
      <w:proofErr w:type="spellEnd"/>
      <w:r w:rsidRPr="006223DA">
        <w:rPr>
          <w:rFonts w:ascii="Arial" w:hAnsi="Arial" w:cs="Arial"/>
          <w:color w:val="1F3864" w:themeColor="accent5" w:themeShade="80"/>
          <w:sz w:val="20"/>
          <w:szCs w:val="20"/>
        </w:rPr>
        <w:t xml:space="preserve"> </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A15EA1" w:rsidRDefault="00A15EA1" w:rsidP="009D6BAB">
      <w:pPr>
        <w:pStyle w:val="Heading1"/>
        <w:numPr>
          <w:ilvl w:val="3"/>
          <w:numId w:val="5"/>
        </w:numPr>
      </w:pPr>
      <w:proofErr w:type="spellStart"/>
      <w:r>
        <w:t>AllOffC</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AllOffC</w:t>
      </w:r>
      <w:proofErr w:type="spellEnd"/>
      <w:r w:rsidRPr="006223DA">
        <w:rPr>
          <w:rFonts w:ascii="Arial" w:hAnsi="Arial" w:cs="Arial"/>
          <w:color w:val="1F3864" w:themeColor="accent5" w:themeShade="80"/>
          <w:sz w:val="20"/>
          <w:szCs w:val="20"/>
        </w:rPr>
        <w:t xml:space="preserve"> // what happens when the C house code (upstairs) all off button is pressed</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spellStart"/>
      <w:proofErr w:type="gramStart"/>
      <w:r w:rsidRPr="006223DA">
        <w:rPr>
          <w:rFonts w:ascii="Arial" w:hAnsi="Arial" w:cs="Arial"/>
          <w:color w:val="1F3864" w:themeColor="accent5" w:themeShade="80"/>
          <w:sz w:val="20"/>
          <w:szCs w:val="20"/>
        </w:rPr>
        <w:t>whatTime</w:t>
      </w:r>
      <w:proofErr w:type="spellEnd"/>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EncourageToBed</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spellStart"/>
      <w:proofErr w:type="gramStart"/>
      <w:r w:rsidRPr="006223DA">
        <w:rPr>
          <w:rFonts w:ascii="Arial" w:hAnsi="Arial" w:cs="Arial"/>
          <w:color w:val="1F3864" w:themeColor="accent5" w:themeShade="80"/>
          <w:sz w:val="20"/>
          <w:szCs w:val="20"/>
        </w:rPr>
        <w:t>whatTime</w:t>
      </w:r>
      <w:proofErr w:type="spellEnd"/>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SleepTim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ENDIF;</w:t>
      </w:r>
    </w:p>
    <w:p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493BB6" w:rsidRDefault="00A15EA1" w:rsidP="00493BB6">
      <w:pPr>
        <w:pStyle w:val="Heading1"/>
        <w:numPr>
          <w:ilvl w:val="3"/>
          <w:numId w:val="5"/>
        </w:numPr>
      </w:pPr>
      <w:proofErr w:type="spellStart"/>
      <w:r>
        <w:t>SomebodyI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person ==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gramStart"/>
      <w:r w:rsidRPr="006223DA">
        <w:rPr>
          <w:rFonts w:ascii="Arial" w:hAnsi="Arial" w:cs="Arial"/>
          <w:color w:val="1F3864" w:themeColor="accent5" w:themeShade="80"/>
          <w:sz w:val="20"/>
          <w:szCs w:val="20"/>
        </w:rPr>
        <w:t>person</w:t>
      </w:r>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PersonSomeone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A15EA1" w:rsidRDefault="00493BB6" w:rsidP="00493BB6">
      <w:pPr>
        <w:pStyle w:val="Heading1"/>
        <w:numPr>
          <w:ilvl w:val="3"/>
          <w:numId w:val="5"/>
        </w:numPr>
      </w:pPr>
      <w:proofErr w:type="spellStart"/>
      <w:r w:rsidRPr="00493BB6">
        <w:t>GoingDark</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 xml:space="preserve"> //Fires if any PIR says its Dark - However this also happens whenever we switch lights of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xml:space="preserve"> THEN //check whether it is nearly time for sunse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unSe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C2652D" w:rsidRPr="00C2652D"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493BB6" w:rsidRDefault="00493BB6" w:rsidP="00493BB6">
      <w:pPr>
        <w:pStyle w:val="Heading1"/>
        <w:numPr>
          <w:ilvl w:val="3"/>
          <w:numId w:val="5"/>
        </w:numPr>
      </w:pPr>
      <w:proofErr w:type="spellStart"/>
      <w:r w:rsidRPr="00A15EA1">
        <w:t>SomebodyInLounge</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Lounge</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tvNewsWantedInLoung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TvO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proofErr w:type="spellStart"/>
      <w:r w:rsidRPr="006223DA">
        <w:rPr>
          <w:rFonts w:ascii="Arial" w:hAnsi="Arial" w:cs="Arial"/>
          <w:color w:val="1F3864" w:themeColor="accent5" w:themeShade="80"/>
          <w:sz w:val="20"/>
          <w:szCs w:val="20"/>
        </w:rPr>
        <w:t>SomeoneIsInLounge</w:t>
      </w:r>
      <w:proofErr w:type="spellEnd"/>
      <w:r w:rsidRPr="006223DA">
        <w:rPr>
          <w:rFonts w:ascii="Arial" w:hAnsi="Arial" w:cs="Arial"/>
          <w:color w:val="1F3864" w:themeColor="accent5" w:themeShade="80"/>
          <w:sz w:val="20"/>
          <w:szCs w:val="20"/>
        </w:rPr>
        <w:t xml:space="preserve"> = TRU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 ON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RESE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 xml:space="preserve"> DURATION 01:30:00;</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RESE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lastRenderedPageBreak/>
        <w:tab/>
        <w:t xml:space="preserve">IF darkness == Dark AND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 OFF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Lounge.CeilingLights</w:t>
      </w:r>
      <w:proofErr w:type="spellEnd"/>
      <w:r w:rsidRPr="006223DA">
        <w:rPr>
          <w:rFonts w:ascii="Arial" w:hAnsi="Arial" w:cs="Arial"/>
          <w:color w:val="1F3864" w:themeColor="accent5" w:themeShade="80"/>
          <w:sz w:val="20"/>
          <w:szCs w:val="20"/>
        </w:rPr>
        <w:t xml:space="preserve"> ON DURATION 00:20:00;</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C2652D" w:rsidRPr="00C2652D"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493BB6" w:rsidRDefault="00493BB6" w:rsidP="00493BB6">
      <w:pPr>
        <w:pStyle w:val="Heading1"/>
        <w:numPr>
          <w:ilvl w:val="3"/>
          <w:numId w:val="5"/>
        </w:numPr>
      </w:pPr>
      <w:proofErr w:type="spellStart"/>
      <w:r>
        <w:t>SomebodyInBedroom</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Bedroom</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RESET Bedroom1EmptyTimeou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Dark AND </w:t>
      </w:r>
      <w:proofErr w:type="gramStart"/>
      <w:r w:rsidRPr="006223DA">
        <w:rPr>
          <w:rFonts w:ascii="Arial" w:hAnsi="Arial" w:cs="Arial"/>
          <w:color w:val="1F3864" w:themeColor="accent5" w:themeShade="80"/>
          <w:sz w:val="20"/>
          <w:szCs w:val="20"/>
        </w:rPr>
        <w:t>person !</w:t>
      </w:r>
      <w:proofErr w:type="gram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Bed</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Bedroom.CeilingLight</w:t>
      </w:r>
      <w:proofErr w:type="spellEnd"/>
      <w:r w:rsidRPr="006223DA">
        <w:rPr>
          <w:rFonts w:ascii="Arial" w:hAnsi="Arial" w:cs="Arial"/>
          <w:color w:val="1F3864" w:themeColor="accent5" w:themeShade="80"/>
          <w:sz w:val="20"/>
          <w:szCs w:val="20"/>
        </w:rPr>
        <w:t xml:space="preserve"> ON DURATION 00:20:00;</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4D6735" w:rsidRPr="004D6735"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6223DA" w:rsidRDefault="00A15EA1" w:rsidP="00A15EA1">
      <w:pPr>
        <w:pStyle w:val="Heading1"/>
        <w:numPr>
          <w:ilvl w:val="3"/>
          <w:numId w:val="5"/>
        </w:numPr>
      </w:pPr>
      <w:proofErr w:type="spellStart"/>
      <w:r>
        <w:t>TvO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TvO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ON DURATION 00:40:00;</w:t>
      </w:r>
    </w:p>
    <w:p w:rsidR="006223DA" w:rsidRPr="004D6735"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WakeUp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WakeUp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proofErr w:type="gramStart"/>
      <w:r w:rsidRPr="00056876">
        <w:rPr>
          <w:rFonts w:ascii="Arial" w:hAnsi="Arial" w:cs="Arial"/>
          <w:color w:val="1F3864" w:themeColor="accent5" w:themeShade="80"/>
          <w:sz w:val="20"/>
          <w:szCs w:val="20"/>
        </w:rPr>
        <w:t>tvNewsWantedInLounge</w:t>
      </w:r>
      <w:proofErr w:type="spellEnd"/>
      <w:proofErr w:type="gramEnd"/>
      <w:r w:rsidRPr="00056876">
        <w:rPr>
          <w:rFonts w:ascii="Arial" w:hAnsi="Arial" w:cs="Arial"/>
          <w:color w:val="1F3864" w:themeColor="accent5" w:themeShade="80"/>
          <w:sz w:val="20"/>
          <w:szCs w:val="20"/>
        </w:rPr>
        <w:t xml:space="preserve"> = true;</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Radio</w:t>
      </w:r>
      <w:proofErr w:type="spellEnd"/>
      <w:r w:rsidRPr="00056876">
        <w:rPr>
          <w:rFonts w:ascii="Arial" w:hAnsi="Arial" w:cs="Arial"/>
          <w:color w:val="1F3864" w:themeColor="accent5" w:themeShade="80"/>
          <w:sz w:val="20"/>
          <w:szCs w:val="20"/>
        </w:rPr>
        <w:t xml:space="preserve"> ON DURATION 01:01:00;</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WakeUpNon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WakeUpNon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Radio</w:t>
      </w:r>
      <w:proofErr w:type="spellEnd"/>
      <w:r w:rsidRPr="00056876">
        <w:rPr>
          <w:rFonts w:ascii="Arial" w:hAnsi="Arial" w:cs="Arial"/>
          <w:color w:val="1F3864" w:themeColor="accent5" w:themeShade="80"/>
          <w:sz w:val="20"/>
          <w:szCs w:val="20"/>
        </w:rPr>
        <w:t xml:space="preserve"> ON DURATION 01:01:00;</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NoOneInLounge</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NoOneInLounge</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r w:rsidRPr="00056876">
        <w:rPr>
          <w:rFonts w:ascii="Arial" w:hAnsi="Arial" w:cs="Arial"/>
          <w:color w:val="1F3864" w:themeColor="accent5" w:themeShade="80"/>
          <w:sz w:val="20"/>
          <w:szCs w:val="20"/>
        </w:rPr>
        <w:t>SomeoneIsInLounge</w:t>
      </w:r>
      <w:proofErr w:type="spellEnd"/>
      <w:r w:rsidRPr="00056876">
        <w:rPr>
          <w:rFonts w:ascii="Arial" w:hAnsi="Arial" w:cs="Arial"/>
          <w:color w:val="1F3864" w:themeColor="accent5" w:themeShade="80"/>
          <w:sz w:val="20"/>
          <w:szCs w:val="20"/>
        </w:rPr>
        <w:t xml:space="preserve"> = FALSE;</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r>
        <w:t>NoOneInBedroom1</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PROCEDURE NoOneinBedroom1</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AllGoOut</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AllGoOut</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proofErr w:type="gramStart"/>
      <w:r w:rsidRPr="00056876">
        <w:rPr>
          <w:rFonts w:ascii="Arial" w:hAnsi="Arial" w:cs="Arial"/>
          <w:color w:val="1F3864" w:themeColor="accent5" w:themeShade="80"/>
          <w:sz w:val="20"/>
          <w:szCs w:val="20"/>
        </w:rPr>
        <w:t>tvNewsWantedInLounge</w:t>
      </w:r>
      <w:proofErr w:type="spellEnd"/>
      <w:proofErr w:type="gramEnd"/>
      <w:r w:rsidRPr="00056876">
        <w:rPr>
          <w:rFonts w:ascii="Arial" w:hAnsi="Arial" w:cs="Arial"/>
          <w:color w:val="1F3864" w:themeColor="accent5" w:themeShade="80"/>
          <w:sz w:val="20"/>
          <w:szCs w:val="20"/>
        </w:rPr>
        <w:t xml:space="preserve"> = false;</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Lounge.APPLIANCE</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APPLIANCE</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lastRenderedPageBreak/>
        <w:t>SunRise</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SunRise</w:t>
      </w:r>
      <w:proofErr w:type="spellEnd"/>
      <w:r w:rsidRPr="00056876">
        <w:rPr>
          <w:rFonts w:ascii="Arial" w:hAnsi="Arial" w:cs="Arial"/>
          <w:color w:val="1F3864" w:themeColor="accent5" w:themeShade="80"/>
          <w:sz w:val="20"/>
          <w:szCs w:val="20"/>
        </w:rPr>
        <w:t xml:space="preserve"> // predefined action list that will fire automatically</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w:t>
      </w:r>
      <w:proofErr w:type="gramStart"/>
      <w:r w:rsidRPr="00056876">
        <w:rPr>
          <w:rFonts w:ascii="Arial" w:hAnsi="Arial" w:cs="Arial"/>
          <w:color w:val="1F3864" w:themeColor="accent5" w:themeShade="80"/>
          <w:sz w:val="20"/>
          <w:szCs w:val="20"/>
        </w:rPr>
        <w:t>darkness</w:t>
      </w:r>
      <w:proofErr w:type="gramEnd"/>
      <w:r w:rsidRPr="00056876">
        <w:rPr>
          <w:rFonts w:ascii="Arial" w:hAnsi="Arial" w:cs="Arial"/>
          <w:color w:val="1F3864" w:themeColor="accent5" w:themeShade="80"/>
          <w:sz w:val="20"/>
          <w:szCs w:val="20"/>
        </w:rPr>
        <w:t xml:space="preserve"> = Light;</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SunSet</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SunSet</w:t>
      </w:r>
      <w:proofErr w:type="spellEnd"/>
      <w:r w:rsidRPr="009C7DC5">
        <w:rPr>
          <w:rFonts w:ascii="Arial" w:hAnsi="Arial" w:cs="Arial"/>
          <w:color w:val="1F3864" w:themeColor="accent5" w:themeShade="80"/>
          <w:sz w:val="20"/>
          <w:szCs w:val="20"/>
        </w:rPr>
        <w:t xml:space="preserve"> // predefined action list that will fire automaticall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w:t>
      </w:r>
      <w:proofErr w:type="gramStart"/>
      <w:r w:rsidRPr="009C7DC5">
        <w:rPr>
          <w:rFonts w:ascii="Arial" w:hAnsi="Arial" w:cs="Arial"/>
          <w:color w:val="1F3864" w:themeColor="accent5" w:themeShade="80"/>
          <w:sz w:val="20"/>
          <w:szCs w:val="20"/>
        </w:rPr>
        <w:t>darkness</w:t>
      </w:r>
      <w:proofErr w:type="gramEnd"/>
      <w:r w:rsidRPr="009C7DC5">
        <w:rPr>
          <w:rFonts w:ascii="Arial" w:hAnsi="Arial" w:cs="Arial"/>
          <w:color w:val="1F3864" w:themeColor="accent5" w:themeShade="80"/>
          <w:sz w:val="20"/>
          <w:szCs w:val="20"/>
        </w:rPr>
        <w:t xml:space="preserve"> = Dark;</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IF </w:t>
      </w:r>
      <w:proofErr w:type="spellStart"/>
      <w:r w:rsidRPr="009C7DC5">
        <w:rPr>
          <w:rFonts w:ascii="Arial" w:hAnsi="Arial" w:cs="Arial"/>
          <w:color w:val="1F3864" w:themeColor="accent5" w:themeShade="80"/>
          <w:sz w:val="20"/>
          <w:szCs w:val="20"/>
        </w:rPr>
        <w:t>SomeoneIsInLounge</w:t>
      </w:r>
      <w:proofErr w:type="spellEnd"/>
      <w:r w:rsidRPr="009C7DC5">
        <w:rPr>
          <w:rFonts w:ascii="Arial" w:hAnsi="Arial" w:cs="Arial"/>
          <w:color w:val="1F3864" w:themeColor="accent5" w:themeShade="80"/>
          <w:sz w:val="20"/>
          <w:szCs w:val="20"/>
        </w:rPr>
        <w:t xml:space="preserve"> THEN</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SETDEVICE </w:t>
      </w:r>
      <w:proofErr w:type="spellStart"/>
      <w:r w:rsidRPr="009C7DC5">
        <w:rPr>
          <w:rFonts w:ascii="Arial" w:hAnsi="Arial" w:cs="Arial"/>
          <w:color w:val="1F3864" w:themeColor="accent5" w:themeShade="80"/>
          <w:sz w:val="20"/>
          <w:szCs w:val="20"/>
        </w:rPr>
        <w:t>Lounge.LAMP</w:t>
      </w:r>
      <w:proofErr w:type="spellEnd"/>
      <w:r w:rsidRPr="009C7DC5">
        <w:rPr>
          <w:rFonts w:ascii="Arial" w:hAnsi="Arial" w:cs="Arial"/>
          <w:color w:val="1F3864" w:themeColor="accent5" w:themeShade="80"/>
          <w:sz w:val="20"/>
          <w:szCs w:val="20"/>
        </w:rPr>
        <w:t xml:space="preserve"> ON DURATION 01:00:00;</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ENDIF;</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IF </w:t>
      </w:r>
      <w:proofErr w:type="spellStart"/>
      <w:r w:rsidRPr="009C7DC5">
        <w:rPr>
          <w:rFonts w:ascii="Arial" w:hAnsi="Arial" w:cs="Arial"/>
          <w:color w:val="1F3864" w:themeColor="accent5" w:themeShade="80"/>
          <w:sz w:val="20"/>
          <w:szCs w:val="20"/>
        </w:rPr>
        <w:t>SomeoneIsInBedRoom</w:t>
      </w:r>
      <w:proofErr w:type="spellEnd"/>
      <w:r w:rsidRPr="009C7DC5">
        <w:rPr>
          <w:rFonts w:ascii="Arial" w:hAnsi="Arial" w:cs="Arial"/>
          <w:color w:val="1F3864" w:themeColor="accent5" w:themeShade="80"/>
          <w:sz w:val="20"/>
          <w:szCs w:val="20"/>
        </w:rPr>
        <w:t xml:space="preserve"> THEN</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SETDEVICE </w:t>
      </w:r>
      <w:proofErr w:type="spellStart"/>
      <w:r w:rsidRPr="009C7DC5">
        <w:rPr>
          <w:rFonts w:ascii="Arial" w:hAnsi="Arial" w:cs="Arial"/>
          <w:color w:val="1F3864" w:themeColor="accent5" w:themeShade="80"/>
          <w:sz w:val="20"/>
          <w:szCs w:val="20"/>
        </w:rPr>
        <w:t>Bedroom.LAMP</w:t>
      </w:r>
      <w:proofErr w:type="spellEnd"/>
      <w:r w:rsidRPr="009C7DC5">
        <w:rPr>
          <w:rFonts w:ascii="Arial" w:hAnsi="Arial" w:cs="Arial"/>
          <w:color w:val="1F3864" w:themeColor="accent5" w:themeShade="80"/>
          <w:sz w:val="20"/>
          <w:szCs w:val="20"/>
        </w:rPr>
        <w:t xml:space="preserve"> ON DURATION 01:00:00;</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ENDIF;</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3"/>
          <w:numId w:val="5"/>
        </w:numPr>
      </w:pPr>
      <w:proofErr w:type="spellStart"/>
      <w:r>
        <w:t>NearlyDarkAction</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NearlyDarkAction</w:t>
      </w:r>
      <w:proofErr w:type="spellEnd"/>
      <w:r w:rsidRPr="009C7DC5">
        <w:rPr>
          <w:rFonts w:ascii="Arial" w:hAnsi="Arial" w:cs="Arial"/>
          <w:color w:val="1F3864" w:themeColor="accent5" w:themeShade="80"/>
          <w:sz w:val="20"/>
          <w:szCs w:val="20"/>
        </w:rPr>
        <w:t xml:space="preserve"> //Fires a little while before Sunse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r>
      <w:proofErr w:type="gramStart"/>
      <w:r w:rsidRPr="009C7DC5">
        <w:rPr>
          <w:rFonts w:ascii="Arial" w:hAnsi="Arial" w:cs="Arial"/>
          <w:color w:val="1F3864" w:themeColor="accent5" w:themeShade="80"/>
          <w:sz w:val="20"/>
          <w:szCs w:val="20"/>
        </w:rPr>
        <w:t>darkness</w:t>
      </w:r>
      <w:proofErr w:type="gramEnd"/>
      <w:r w:rsidRPr="009C7DC5">
        <w:rPr>
          <w:rFonts w:ascii="Arial" w:hAnsi="Arial" w:cs="Arial"/>
          <w:color w:val="1F3864" w:themeColor="accent5" w:themeShade="80"/>
          <w:sz w:val="20"/>
          <w:szCs w:val="20"/>
        </w:rPr>
        <w:t xml:space="preserve"> = </w:t>
      </w:r>
      <w:proofErr w:type="spellStart"/>
      <w:r w:rsidRPr="009C7DC5">
        <w:rPr>
          <w:rFonts w:ascii="Arial" w:hAnsi="Arial" w:cs="Arial"/>
          <w:color w:val="1F3864" w:themeColor="accent5" w:themeShade="80"/>
          <w:sz w:val="20"/>
          <w:szCs w:val="20"/>
        </w:rPr>
        <w:t>NearlyDark</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3"/>
          <w:numId w:val="5"/>
        </w:numPr>
      </w:pPr>
      <w:proofErr w:type="spellStart"/>
      <w:r w:rsidRPr="006223DA">
        <w:t>RefreshDevicesAndResynchClock</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AndResynchClock</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SYNCHCLOCK;</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3"/>
          <w:numId w:val="5"/>
        </w:numPr>
      </w:pPr>
      <w:proofErr w:type="spellStart"/>
      <w:r w:rsidRPr="006223DA">
        <w:t>RefreshDevices</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2"/>
          <w:numId w:val="5"/>
        </w:numPr>
      </w:pPr>
      <w:r>
        <w:t>Day Declarations</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9/3/20 BST; // first day of BST for year</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0/20 GMT; // day after last day of BST for year</w:t>
      </w:r>
    </w:p>
    <w:p w:rsidR="009C7DC5" w:rsidRPr="009C7DC5" w:rsidRDefault="009C7DC5" w:rsidP="009C7DC5">
      <w:pPr>
        <w:pStyle w:val="ListParagraph"/>
        <w:ind w:left="360"/>
        <w:rPr>
          <w:rFonts w:ascii="Arial" w:hAnsi="Arial" w:cs="Arial"/>
          <w:color w:val="1F3864" w:themeColor="accent5" w:themeShade="80"/>
          <w:sz w:val="20"/>
          <w:szCs w:val="20"/>
        </w:rPr>
      </w:pP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1/20 HOLIDAY; // New Year's Day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0/04/20 HOLIDAY; // Good Fr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3/04/20 HOLIDAY; // Easter Mon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8/5/20 HOLIDAY; // May Day Bank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5/20 HOLIDAY; // Spring Bank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31/8/20 HOLIDAY; // August Bank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2/20 HOLIDAY; // Christmas 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6/12/20 HOLIDAY; // Boxing Day</w:t>
      </w:r>
    </w:p>
    <w:p w:rsidR="00437BA0" w:rsidRDefault="006223DA" w:rsidP="006223DA">
      <w:pPr>
        <w:pStyle w:val="Heading1"/>
        <w:numPr>
          <w:ilvl w:val="2"/>
          <w:numId w:val="5"/>
        </w:numPr>
      </w:pPr>
      <w:r>
        <w:lastRenderedPageBreak/>
        <w:t>Timer Declarations</w:t>
      </w:r>
    </w:p>
    <w:p w:rsidR="00437BA0" w:rsidRDefault="00437BA0" w:rsidP="00437BA0">
      <w:pPr>
        <w:pStyle w:val="Heading1"/>
        <w:numPr>
          <w:ilvl w:val="3"/>
          <w:numId w:val="5"/>
        </w:numPr>
      </w:pPr>
      <w:r>
        <w:t>Wakeup Timer</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wakeupTimer</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morning" 07:30 WORKING;</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WakeUpWorking</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2 </w:t>
      </w:r>
      <w:proofErr w:type="spellStart"/>
      <w:r w:rsidRPr="009C7DC5">
        <w:rPr>
          <w:rFonts w:ascii="Arial" w:hAnsi="Arial" w:cs="Arial"/>
          <w:color w:val="1F3864" w:themeColor="accent5" w:themeShade="80"/>
          <w:sz w:val="20"/>
          <w:szCs w:val="20"/>
        </w:rPr>
        <w:t>AllGoOut</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lie-in" 09:00 NONWORKING;</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WakeUpNonWorking</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2 </w:t>
      </w:r>
      <w:proofErr w:type="spellStart"/>
      <w:r w:rsidRPr="009C7DC5">
        <w:rPr>
          <w:rFonts w:ascii="Arial" w:hAnsi="Arial" w:cs="Arial"/>
          <w:color w:val="1F3864" w:themeColor="accent5" w:themeShade="80"/>
          <w:sz w:val="20"/>
          <w:szCs w:val="20"/>
        </w:rPr>
        <w:t>AllGoOut</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437BA0" w:rsidRDefault="00437BA0" w:rsidP="00437BA0">
      <w:pPr>
        <w:pStyle w:val="Heading1"/>
        <w:numPr>
          <w:ilvl w:val="3"/>
          <w:numId w:val="5"/>
        </w:numPr>
      </w:pPr>
      <w:proofErr w:type="spellStart"/>
      <w:r>
        <w:t>RefreshDevices</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w:t>
      </w:r>
      <w:proofErr w:type="spellStart"/>
      <w:r w:rsidRPr="009C7DC5">
        <w:rPr>
          <w:rFonts w:ascii="Arial" w:hAnsi="Arial" w:cs="Arial"/>
          <w:color w:val="1F3864" w:themeColor="accent5" w:themeShade="80"/>
          <w:sz w:val="20"/>
          <w:szCs w:val="20"/>
        </w:rPr>
        <w:t>refreshingdevices</w:t>
      </w:r>
      <w:proofErr w:type="spellEnd"/>
      <w:r w:rsidRPr="009C7DC5">
        <w:rPr>
          <w:rFonts w:ascii="Arial" w:hAnsi="Arial" w:cs="Arial"/>
          <w:color w:val="1F3864" w:themeColor="accent5" w:themeShade="80"/>
          <w:sz w:val="20"/>
          <w:szCs w:val="20"/>
        </w:rPr>
        <w:t>" 00:30 ALL;</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2:00 </w:t>
      </w:r>
      <w:proofErr w:type="spellStart"/>
      <w:r w:rsidRPr="009C7DC5">
        <w:rPr>
          <w:rFonts w:ascii="Arial" w:hAnsi="Arial" w:cs="Arial"/>
          <w:color w:val="1F3864" w:themeColor="accent5" w:themeShade="80"/>
          <w:sz w:val="20"/>
          <w:szCs w:val="20"/>
        </w:rPr>
        <w:t>RefreshDevicesAndResynchClock</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A15EA1" w:rsidRDefault="00437BA0" w:rsidP="00437BA0">
      <w:pPr>
        <w:pStyle w:val="Heading1"/>
        <w:numPr>
          <w:ilvl w:val="3"/>
          <w:numId w:val="5"/>
        </w:numPr>
      </w:pPr>
      <w:r>
        <w:t>Darkness</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TIMER "Darkness";</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SEQUENCE "sunset" SUNSET ALL;</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1:00 </w:t>
      </w:r>
      <w:proofErr w:type="spellStart"/>
      <w:r w:rsidRPr="00437BA0">
        <w:rPr>
          <w:rFonts w:ascii="Arial" w:hAnsi="Arial" w:cs="Arial"/>
          <w:color w:val="1F3864" w:themeColor="accent5" w:themeShade="80"/>
          <w:sz w:val="20"/>
          <w:szCs w:val="20"/>
        </w:rPr>
        <w:t>NearlyDarkAction</w:t>
      </w:r>
      <w:proofErr w:type="spellEnd"/>
      <w:r w:rsidRPr="00437BA0">
        <w:rPr>
          <w:rFonts w:ascii="Arial" w:hAnsi="Arial" w:cs="Arial"/>
          <w:color w:val="1F3864" w:themeColor="accent5" w:themeShade="80"/>
          <w:sz w:val="20"/>
          <w:szCs w:val="20"/>
        </w:rPr>
        <w:t>;</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0:00 </w:t>
      </w:r>
      <w:proofErr w:type="spellStart"/>
      <w:r w:rsidRPr="00437BA0">
        <w:rPr>
          <w:rFonts w:ascii="Arial" w:hAnsi="Arial" w:cs="Arial"/>
          <w:color w:val="1F3864" w:themeColor="accent5" w:themeShade="80"/>
          <w:sz w:val="20"/>
          <w:szCs w:val="20"/>
        </w:rPr>
        <w:t>SunSet</w:t>
      </w:r>
      <w:proofErr w:type="spellEnd"/>
      <w:r w:rsidRPr="00437BA0">
        <w:rPr>
          <w:rFonts w:ascii="Arial" w:hAnsi="Arial" w:cs="Arial"/>
          <w:color w:val="1F3864" w:themeColor="accent5" w:themeShade="80"/>
          <w:sz w:val="20"/>
          <w:szCs w:val="20"/>
        </w:rPr>
        <w:t>;</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SEQUENCE "sunrise" SUNRISE ALL;</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0:00 </w:t>
      </w:r>
      <w:proofErr w:type="spellStart"/>
      <w:r w:rsidRPr="00437BA0">
        <w:rPr>
          <w:rFonts w:ascii="Arial" w:hAnsi="Arial" w:cs="Arial"/>
          <w:color w:val="1F3864" w:themeColor="accent5" w:themeShade="80"/>
          <w:sz w:val="20"/>
          <w:szCs w:val="20"/>
        </w:rPr>
        <w:t>SunRise</w:t>
      </w:r>
      <w:proofErr w:type="spellEnd"/>
      <w:r w:rsidRPr="00437BA0">
        <w:rPr>
          <w:rFonts w:ascii="Arial" w:hAnsi="Arial" w:cs="Arial"/>
          <w:color w:val="1F3864" w:themeColor="accent5" w:themeShade="80"/>
          <w:sz w:val="20"/>
          <w:szCs w:val="20"/>
        </w:rPr>
        <w:t>;</w:t>
      </w:r>
    </w:p>
    <w:p w:rsidR="006223DA"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END;</w:t>
      </w:r>
    </w:p>
    <w:p w:rsidR="006223DA" w:rsidRPr="006223DA" w:rsidRDefault="006223DA" w:rsidP="006223DA"/>
    <w:p w:rsidR="00F920D1" w:rsidRPr="001A5964" w:rsidRDefault="00F920D1" w:rsidP="006223DA">
      <w:pPr>
        <w:pStyle w:val="ListParagraph"/>
        <w:ind w:left="360"/>
      </w:pPr>
    </w:p>
    <w:sectPr w:rsidR="00F920D1" w:rsidRPr="001A5964" w:rsidSect="002B1AE8">
      <w:headerReference w:type="default" r:id="rId21"/>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1CDF" w:rsidRDefault="000C1CDF" w:rsidP="002B1AE8">
      <w:pPr>
        <w:spacing w:after="0" w:line="240" w:lineRule="auto"/>
      </w:pPr>
      <w:r>
        <w:separator/>
      </w:r>
    </w:p>
  </w:endnote>
  <w:endnote w:type="continuationSeparator" w:id="0">
    <w:p w:rsidR="000C1CDF" w:rsidRDefault="000C1CDF" w:rsidP="002B1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1CDF" w:rsidRDefault="000C1CDF" w:rsidP="002B1AE8">
      <w:pPr>
        <w:spacing w:after="0" w:line="240" w:lineRule="auto"/>
      </w:pPr>
      <w:r>
        <w:separator/>
      </w:r>
    </w:p>
  </w:footnote>
  <w:footnote w:type="continuationSeparator" w:id="0">
    <w:p w:rsidR="000C1CDF" w:rsidRDefault="000C1CDF" w:rsidP="002B1A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08DD" w:rsidRDefault="006D08DD">
    <w:pPr>
      <w:pStyle w:val="Header"/>
    </w:pPr>
    <w:r>
      <w:t>Smart Home</w:t>
    </w:r>
    <w:r>
      <w:tab/>
      <w:t xml:space="preserve">Page </w:t>
    </w:r>
    <w:r>
      <w:fldChar w:fldCharType="begin"/>
    </w:r>
    <w:r>
      <w:instrText xml:space="preserve"> PAGE   \* MERGEFORMAT </w:instrText>
    </w:r>
    <w:r>
      <w:fldChar w:fldCharType="separate"/>
    </w:r>
    <w:r w:rsidR="007D2431">
      <w:rPr>
        <w:noProof/>
      </w:rPr>
      <w:t>22</w:t>
    </w:r>
    <w:r>
      <w:rPr>
        <w:noProof/>
      </w:rPr>
      <w:fldChar w:fldCharType="end"/>
    </w:r>
    <w:r>
      <w:rPr>
        <w:noProof/>
      </w:rPr>
      <w:tab/>
    </w:r>
    <w:r>
      <w:rPr>
        <w:noProof/>
      </w:rPr>
      <w:fldChar w:fldCharType="begin"/>
    </w:r>
    <w:r>
      <w:rPr>
        <w:noProof/>
      </w:rPr>
      <w:instrText xml:space="preserve"> DATE \@ "dd/MM/yyyy HH:mm" </w:instrText>
    </w:r>
    <w:r>
      <w:rPr>
        <w:noProof/>
      </w:rPr>
      <w:fldChar w:fldCharType="separate"/>
    </w:r>
    <w:r>
      <w:rPr>
        <w:noProof/>
      </w:rPr>
      <w:t>23/08/2020 16:41</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9F1274"/>
    <w:multiLevelType w:val="hybridMultilevel"/>
    <w:tmpl w:val="22C42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451039"/>
    <w:multiLevelType w:val="hybridMultilevel"/>
    <w:tmpl w:val="0CC6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BB0E7B"/>
    <w:multiLevelType w:val="hybridMultilevel"/>
    <w:tmpl w:val="738E8E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2590F00"/>
    <w:multiLevelType w:val="hybridMultilevel"/>
    <w:tmpl w:val="46BC1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3203C2"/>
    <w:multiLevelType w:val="hybridMultilevel"/>
    <w:tmpl w:val="91E22E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B45E8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46B4A6A"/>
    <w:multiLevelType w:val="hybridMultilevel"/>
    <w:tmpl w:val="016CD6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3410E6"/>
    <w:multiLevelType w:val="hybridMultilevel"/>
    <w:tmpl w:val="42BC85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3F95A63"/>
    <w:multiLevelType w:val="hybridMultilevel"/>
    <w:tmpl w:val="8B1E84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6B72E1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BBD5807"/>
    <w:multiLevelType w:val="hybridMultilevel"/>
    <w:tmpl w:val="8CC25C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061574B"/>
    <w:multiLevelType w:val="hybridMultilevel"/>
    <w:tmpl w:val="2B142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EF62D2"/>
    <w:multiLevelType w:val="hybridMultilevel"/>
    <w:tmpl w:val="B1A6B8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5412793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43B7EF1"/>
    <w:multiLevelType w:val="hybridMultilevel"/>
    <w:tmpl w:val="71E04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8AA0C97"/>
    <w:multiLevelType w:val="hybridMultilevel"/>
    <w:tmpl w:val="42BC85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2130105"/>
    <w:multiLevelType w:val="hybridMultilevel"/>
    <w:tmpl w:val="8938D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47B583B"/>
    <w:multiLevelType w:val="hybridMultilevel"/>
    <w:tmpl w:val="52FAD11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93C352C"/>
    <w:multiLevelType w:val="hybridMultilevel"/>
    <w:tmpl w:val="33744B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D847A79"/>
    <w:multiLevelType w:val="hybridMultilevel"/>
    <w:tmpl w:val="6A12A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D905083"/>
    <w:multiLevelType w:val="hybridMultilevel"/>
    <w:tmpl w:val="085037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17"/>
  </w:num>
  <w:num w:numId="4">
    <w:abstractNumId w:val="15"/>
  </w:num>
  <w:num w:numId="5">
    <w:abstractNumId w:val="5"/>
  </w:num>
  <w:num w:numId="6">
    <w:abstractNumId w:val="9"/>
  </w:num>
  <w:num w:numId="7">
    <w:abstractNumId w:val="1"/>
  </w:num>
  <w:num w:numId="8">
    <w:abstractNumId w:val="4"/>
  </w:num>
  <w:num w:numId="9">
    <w:abstractNumId w:val="20"/>
  </w:num>
  <w:num w:numId="10">
    <w:abstractNumId w:val="14"/>
  </w:num>
  <w:num w:numId="11">
    <w:abstractNumId w:val="12"/>
  </w:num>
  <w:num w:numId="12">
    <w:abstractNumId w:val="3"/>
  </w:num>
  <w:num w:numId="13">
    <w:abstractNumId w:val="18"/>
  </w:num>
  <w:num w:numId="14">
    <w:abstractNumId w:val="19"/>
  </w:num>
  <w:num w:numId="15">
    <w:abstractNumId w:val="11"/>
  </w:num>
  <w:num w:numId="16">
    <w:abstractNumId w:val="16"/>
  </w:num>
  <w:num w:numId="17">
    <w:abstractNumId w:val="2"/>
  </w:num>
  <w:num w:numId="18">
    <w:abstractNumId w:val="10"/>
  </w:num>
  <w:num w:numId="19">
    <w:abstractNumId w:val="8"/>
  </w:num>
  <w:num w:numId="20">
    <w:abstractNumId w:val="13"/>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7E86"/>
    <w:rsid w:val="00005F9E"/>
    <w:rsid w:val="00021CC2"/>
    <w:rsid w:val="00044EC8"/>
    <w:rsid w:val="00056876"/>
    <w:rsid w:val="00066E35"/>
    <w:rsid w:val="00070588"/>
    <w:rsid w:val="000723BC"/>
    <w:rsid w:val="000B2AF9"/>
    <w:rsid w:val="000C1CDF"/>
    <w:rsid w:val="000E3FE7"/>
    <w:rsid w:val="001013C9"/>
    <w:rsid w:val="00112622"/>
    <w:rsid w:val="001606AE"/>
    <w:rsid w:val="00180A9E"/>
    <w:rsid w:val="001962DA"/>
    <w:rsid w:val="001A5964"/>
    <w:rsid w:val="001B0FFB"/>
    <w:rsid w:val="001D244B"/>
    <w:rsid w:val="001D2CC0"/>
    <w:rsid w:val="001E62B3"/>
    <w:rsid w:val="001E6BEB"/>
    <w:rsid w:val="00201406"/>
    <w:rsid w:val="00221845"/>
    <w:rsid w:val="002240A3"/>
    <w:rsid w:val="00243C2A"/>
    <w:rsid w:val="00254923"/>
    <w:rsid w:val="00286ED0"/>
    <w:rsid w:val="002B1AE8"/>
    <w:rsid w:val="002D3404"/>
    <w:rsid w:val="002D374B"/>
    <w:rsid w:val="002E684B"/>
    <w:rsid w:val="003326B3"/>
    <w:rsid w:val="003446D1"/>
    <w:rsid w:val="003520B5"/>
    <w:rsid w:val="003968D0"/>
    <w:rsid w:val="003A40A3"/>
    <w:rsid w:val="003A4E2C"/>
    <w:rsid w:val="003B5700"/>
    <w:rsid w:val="003C447E"/>
    <w:rsid w:val="003E2D6A"/>
    <w:rsid w:val="003F778C"/>
    <w:rsid w:val="00416ABB"/>
    <w:rsid w:val="00437BA0"/>
    <w:rsid w:val="00467132"/>
    <w:rsid w:val="00485894"/>
    <w:rsid w:val="00493BB6"/>
    <w:rsid w:val="0049536E"/>
    <w:rsid w:val="004958E1"/>
    <w:rsid w:val="004A253E"/>
    <w:rsid w:val="004B0648"/>
    <w:rsid w:val="004B1EC6"/>
    <w:rsid w:val="004D6735"/>
    <w:rsid w:val="00522ACE"/>
    <w:rsid w:val="005321E0"/>
    <w:rsid w:val="0056247A"/>
    <w:rsid w:val="00565124"/>
    <w:rsid w:val="005A196E"/>
    <w:rsid w:val="005B1197"/>
    <w:rsid w:val="005D7739"/>
    <w:rsid w:val="005F1F4C"/>
    <w:rsid w:val="005F6BA9"/>
    <w:rsid w:val="006223DA"/>
    <w:rsid w:val="0065103E"/>
    <w:rsid w:val="00661C32"/>
    <w:rsid w:val="00662E2D"/>
    <w:rsid w:val="0066365A"/>
    <w:rsid w:val="00687573"/>
    <w:rsid w:val="00697D20"/>
    <w:rsid w:val="006C504F"/>
    <w:rsid w:val="006D08DD"/>
    <w:rsid w:val="006D7BE1"/>
    <w:rsid w:val="006E61E6"/>
    <w:rsid w:val="006F31D3"/>
    <w:rsid w:val="00703AD9"/>
    <w:rsid w:val="007050B3"/>
    <w:rsid w:val="00714033"/>
    <w:rsid w:val="00721C9D"/>
    <w:rsid w:val="00725AFC"/>
    <w:rsid w:val="00725FB5"/>
    <w:rsid w:val="00727384"/>
    <w:rsid w:val="0076202C"/>
    <w:rsid w:val="0077532A"/>
    <w:rsid w:val="00797536"/>
    <w:rsid w:val="007B58AE"/>
    <w:rsid w:val="007D2431"/>
    <w:rsid w:val="007D7E86"/>
    <w:rsid w:val="007E5488"/>
    <w:rsid w:val="007F7666"/>
    <w:rsid w:val="00805AAA"/>
    <w:rsid w:val="0080715A"/>
    <w:rsid w:val="00823D44"/>
    <w:rsid w:val="008570F3"/>
    <w:rsid w:val="00860429"/>
    <w:rsid w:val="008A2A94"/>
    <w:rsid w:val="008B7F21"/>
    <w:rsid w:val="008C00B6"/>
    <w:rsid w:val="008C4987"/>
    <w:rsid w:val="008D149D"/>
    <w:rsid w:val="008D5706"/>
    <w:rsid w:val="008D6C97"/>
    <w:rsid w:val="009101F3"/>
    <w:rsid w:val="009116F8"/>
    <w:rsid w:val="009330D0"/>
    <w:rsid w:val="00937826"/>
    <w:rsid w:val="00956E5C"/>
    <w:rsid w:val="009A6B7D"/>
    <w:rsid w:val="009C7DC5"/>
    <w:rsid w:val="009D381B"/>
    <w:rsid w:val="009D6BAB"/>
    <w:rsid w:val="009E05BF"/>
    <w:rsid w:val="009F53FF"/>
    <w:rsid w:val="00A060AB"/>
    <w:rsid w:val="00A07EF9"/>
    <w:rsid w:val="00A15EA1"/>
    <w:rsid w:val="00A33A5F"/>
    <w:rsid w:val="00A52682"/>
    <w:rsid w:val="00A6211C"/>
    <w:rsid w:val="00A767D8"/>
    <w:rsid w:val="00AB3D12"/>
    <w:rsid w:val="00AC0AF9"/>
    <w:rsid w:val="00AE4466"/>
    <w:rsid w:val="00AE6A5C"/>
    <w:rsid w:val="00B035B3"/>
    <w:rsid w:val="00B05AA0"/>
    <w:rsid w:val="00B06934"/>
    <w:rsid w:val="00B10B70"/>
    <w:rsid w:val="00B201B3"/>
    <w:rsid w:val="00B20519"/>
    <w:rsid w:val="00B24672"/>
    <w:rsid w:val="00B44B13"/>
    <w:rsid w:val="00B82999"/>
    <w:rsid w:val="00B84717"/>
    <w:rsid w:val="00B960FF"/>
    <w:rsid w:val="00B9717D"/>
    <w:rsid w:val="00BB2641"/>
    <w:rsid w:val="00BE7BE0"/>
    <w:rsid w:val="00C150AC"/>
    <w:rsid w:val="00C17B0F"/>
    <w:rsid w:val="00C2070F"/>
    <w:rsid w:val="00C2652D"/>
    <w:rsid w:val="00C27D42"/>
    <w:rsid w:val="00C51970"/>
    <w:rsid w:val="00C54B7E"/>
    <w:rsid w:val="00C76291"/>
    <w:rsid w:val="00C86C1F"/>
    <w:rsid w:val="00CA33FD"/>
    <w:rsid w:val="00CE576F"/>
    <w:rsid w:val="00CF743A"/>
    <w:rsid w:val="00D11127"/>
    <w:rsid w:val="00D31DDE"/>
    <w:rsid w:val="00D329B0"/>
    <w:rsid w:val="00D47C27"/>
    <w:rsid w:val="00D6117A"/>
    <w:rsid w:val="00D73596"/>
    <w:rsid w:val="00D777F6"/>
    <w:rsid w:val="00D81D41"/>
    <w:rsid w:val="00D848D6"/>
    <w:rsid w:val="00D909B9"/>
    <w:rsid w:val="00D93450"/>
    <w:rsid w:val="00D97322"/>
    <w:rsid w:val="00DA6787"/>
    <w:rsid w:val="00DB788A"/>
    <w:rsid w:val="00DC5D47"/>
    <w:rsid w:val="00DD10EB"/>
    <w:rsid w:val="00DD5061"/>
    <w:rsid w:val="00DF32C5"/>
    <w:rsid w:val="00E0660D"/>
    <w:rsid w:val="00E120A5"/>
    <w:rsid w:val="00E175DC"/>
    <w:rsid w:val="00E17F96"/>
    <w:rsid w:val="00E43C24"/>
    <w:rsid w:val="00E4477E"/>
    <w:rsid w:val="00E93107"/>
    <w:rsid w:val="00EA4684"/>
    <w:rsid w:val="00EA495D"/>
    <w:rsid w:val="00EB1A0B"/>
    <w:rsid w:val="00EC099C"/>
    <w:rsid w:val="00ED3ABF"/>
    <w:rsid w:val="00EE2766"/>
    <w:rsid w:val="00EE71A2"/>
    <w:rsid w:val="00EF14C6"/>
    <w:rsid w:val="00EF45FE"/>
    <w:rsid w:val="00F302E1"/>
    <w:rsid w:val="00F44476"/>
    <w:rsid w:val="00F52E31"/>
    <w:rsid w:val="00F724FA"/>
    <w:rsid w:val="00F920D1"/>
    <w:rsid w:val="00FF6F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AA7D48-FDA1-46B6-B0A3-DD2B246D6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201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201B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201B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B201B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B201B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201B3"/>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B201B3"/>
    <w:pPr>
      <w:ind w:left="720"/>
      <w:contextualSpacing/>
    </w:pPr>
  </w:style>
  <w:style w:type="paragraph" w:styleId="BalloonText">
    <w:name w:val="Balloon Text"/>
    <w:basedOn w:val="Normal"/>
    <w:link w:val="BalloonTextChar"/>
    <w:uiPriority w:val="99"/>
    <w:semiHidden/>
    <w:unhideWhenUsed/>
    <w:rsid w:val="00B069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934"/>
    <w:rPr>
      <w:rFonts w:ascii="Segoe UI" w:hAnsi="Segoe UI" w:cs="Segoe UI"/>
      <w:sz w:val="18"/>
      <w:szCs w:val="18"/>
    </w:rPr>
  </w:style>
  <w:style w:type="paragraph" w:styleId="Header">
    <w:name w:val="header"/>
    <w:basedOn w:val="Normal"/>
    <w:link w:val="HeaderChar"/>
    <w:uiPriority w:val="99"/>
    <w:unhideWhenUsed/>
    <w:rsid w:val="002B1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1AE8"/>
  </w:style>
  <w:style w:type="paragraph" w:styleId="Footer">
    <w:name w:val="footer"/>
    <w:basedOn w:val="Normal"/>
    <w:link w:val="FooterChar"/>
    <w:uiPriority w:val="99"/>
    <w:unhideWhenUsed/>
    <w:rsid w:val="002B1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1AE8"/>
  </w:style>
  <w:style w:type="character" w:styleId="Hyperlink">
    <w:name w:val="Hyperlink"/>
    <w:basedOn w:val="DefaultParagraphFont"/>
    <w:uiPriority w:val="99"/>
    <w:unhideWhenUsed/>
    <w:rsid w:val="009A6B7D"/>
    <w:rPr>
      <w:color w:val="0563C1" w:themeColor="hyperlink"/>
      <w:u w:val="single"/>
    </w:rPr>
  </w:style>
  <w:style w:type="table" w:styleId="TableGrid">
    <w:name w:val="Table Grid"/>
    <w:basedOn w:val="TableNormal"/>
    <w:uiPriority w:val="39"/>
    <w:rsid w:val="000E3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1962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8980229">
      <w:bodyDiv w:val="1"/>
      <w:marLeft w:val="0"/>
      <w:marRight w:val="0"/>
      <w:marTop w:val="0"/>
      <w:marBottom w:val="0"/>
      <w:divBdr>
        <w:top w:val="none" w:sz="0" w:space="0" w:color="auto"/>
        <w:left w:val="none" w:sz="0" w:space="0" w:color="auto"/>
        <w:bottom w:val="none" w:sz="0" w:space="0" w:color="auto"/>
        <w:right w:val="none" w:sz="0" w:space="0" w:color="auto"/>
      </w:divBdr>
    </w:div>
    <w:div w:id="806901853">
      <w:bodyDiv w:val="1"/>
      <w:marLeft w:val="0"/>
      <w:marRight w:val="0"/>
      <w:marTop w:val="0"/>
      <w:marBottom w:val="0"/>
      <w:divBdr>
        <w:top w:val="none" w:sz="0" w:space="0" w:color="auto"/>
        <w:left w:val="none" w:sz="0" w:space="0" w:color="auto"/>
        <w:bottom w:val="none" w:sz="0" w:space="0" w:color="auto"/>
        <w:right w:val="none" w:sz="0" w:space="0" w:color="auto"/>
      </w:divBdr>
    </w:div>
    <w:div w:id="1490437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7.jpe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jpeg"/><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hyperlink" Target="https://stackoverflow.com/questions/37546340/msvs-2015-express-error-c4146-unary-minus-operator-applied-to-unsigned-type" TargetMode="External"/><Relationship Id="rId14" Type="http://schemas.openxmlformats.org/officeDocument/2006/relationships/hyperlink" Target="https://www.uk-automation.co.uk/content/pdf/xm10man.pd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5</TotalTime>
  <Pages>23</Pages>
  <Words>4877</Words>
  <Characters>27805</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lvia Croxall</dc:creator>
  <cp:keywords/>
  <dc:description/>
  <cp:lastModifiedBy>Sylvia Croxall</cp:lastModifiedBy>
  <cp:revision>123</cp:revision>
  <cp:lastPrinted>2020-07-27T18:00:00Z</cp:lastPrinted>
  <dcterms:created xsi:type="dcterms:W3CDTF">2020-07-24T13:00:00Z</dcterms:created>
  <dcterms:modified xsi:type="dcterms:W3CDTF">2020-08-23T17:48:00Z</dcterms:modified>
</cp:coreProperties>
</file>